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lang w:val="zh-TW"/>
        </w:rPr>
        <w:id w:val="-39327395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sz w:val="22"/>
          <w:szCs w:val="22"/>
          <w:lang w:eastAsia="zh-CN"/>
        </w:rPr>
      </w:sdtEndPr>
      <w:sdtContent>
        <w:p w14:paraId="783E45C4" w14:textId="50DAC86F" w:rsidR="008268D8" w:rsidRDefault="008268D8">
          <w:pPr>
            <w:pStyle w:val="af"/>
          </w:pPr>
          <w:r>
            <w:rPr>
              <w:lang w:val="zh-TW"/>
            </w:rPr>
            <w:t>內容</w:t>
          </w:r>
        </w:p>
        <w:p w14:paraId="4AA9E113" w14:textId="5B883BFE" w:rsidR="008268D8" w:rsidRDefault="008268D8">
          <w:pPr>
            <w:pStyle w:val="11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784458" w:history="1">
            <w:r w:rsidRPr="00F147C0">
              <w:rPr>
                <w:rStyle w:val="af0"/>
                <w:rFonts w:hint="eastAsia"/>
                <w:smallCaps/>
                <w:noProof/>
                <w:spacing w:val="5"/>
              </w:rPr>
              <w:t>故障記錄圖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4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2C6C71" w14:textId="38A8270F" w:rsidR="008268D8" w:rsidRDefault="008268D8">
          <w:pPr>
            <w:pStyle w:val="2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hyperlink w:anchor="_Toc460784459" w:history="1">
            <w:r w:rsidRPr="00F147C0">
              <w:rPr>
                <w:rStyle w:val="af0"/>
                <w:rFonts w:hint="eastAsia"/>
                <w:b/>
                <w:bCs/>
                <w:noProof/>
              </w:rPr>
              <w:t>在這一節中，我們展的是如何使用現有的圖表，修改資料，讓圖表展示我們需要的內容，因此不會改變到網頁的程式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4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492363" w14:textId="0601BF71" w:rsidR="008268D8" w:rsidRDefault="008268D8">
          <w:pPr>
            <w:pStyle w:val="11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hyperlink w:anchor="_Toc460784460" w:history="1">
            <w:r w:rsidRPr="00F147C0">
              <w:rPr>
                <w:rStyle w:val="af0"/>
                <w:rFonts w:hint="eastAsia"/>
                <w:smallCaps/>
                <w:noProof/>
                <w:spacing w:val="5"/>
              </w:rPr>
              <w:t>每月故障統計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4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DF5C03" w14:textId="6E1A4050" w:rsidR="008268D8" w:rsidRDefault="008268D8">
          <w:pPr>
            <w:pStyle w:val="2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hyperlink w:anchor="_Toc460784461" w:history="1">
            <w:r w:rsidRPr="00F147C0">
              <w:rPr>
                <w:rStyle w:val="af0"/>
                <w:rFonts w:hint="eastAsia"/>
                <w:b/>
                <w:bCs/>
                <w:noProof/>
              </w:rPr>
              <w:t>在這一節中，我們展的是如何新增一個新的圖表，讓圖表展示我們需要的內容；在這裡，我們使用</w:t>
            </w:r>
            <w:r w:rsidRPr="00F147C0">
              <w:rPr>
                <w:rStyle w:val="af0"/>
                <w:b/>
                <w:bCs/>
                <w:noProof/>
              </w:rPr>
              <w:t>Chart.Js</w:t>
            </w:r>
            <w:r w:rsidRPr="00F147C0">
              <w:rPr>
                <w:rStyle w:val="af0"/>
                <w:rFonts w:hint="eastAsia"/>
                <w:b/>
                <w:bCs/>
                <w:noProof/>
              </w:rPr>
              <w:t>作為展示層的</w:t>
            </w:r>
            <w:r w:rsidRPr="00F147C0">
              <w:rPr>
                <w:rStyle w:val="af0"/>
                <w:b/>
                <w:bCs/>
                <w:noProof/>
              </w:rPr>
              <w:t>Library</w:t>
            </w:r>
            <w:r w:rsidRPr="00F147C0">
              <w:rPr>
                <w:rStyle w:val="af0"/>
                <w:rFonts w:hint="eastAsia"/>
                <w:b/>
                <w:bCs/>
                <w:noProof/>
              </w:rPr>
              <w:t>，同時撰寫一個新的</w:t>
            </w:r>
            <w:r w:rsidRPr="00F147C0">
              <w:rPr>
                <w:rStyle w:val="af0"/>
                <w:b/>
                <w:bCs/>
                <w:noProof/>
              </w:rPr>
              <w:t>WebApi</w:t>
            </w:r>
            <w:r w:rsidRPr="00F147C0">
              <w:rPr>
                <w:rStyle w:val="af0"/>
                <w:rFonts w:hint="eastAsia"/>
                <w:b/>
                <w:bCs/>
                <w:noProof/>
              </w:rPr>
              <w:t>讓圖表呼叫以取得資料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4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9D122" w14:textId="51F71771" w:rsidR="008268D8" w:rsidRDefault="008268D8">
          <w:pPr>
            <w:pStyle w:val="11"/>
            <w:tabs>
              <w:tab w:val="right" w:leader="dot" w:pos="8630"/>
            </w:tabs>
            <w:rPr>
              <w:rFonts w:cstheme="minorBidi"/>
              <w:noProof/>
              <w:kern w:val="2"/>
              <w:sz w:val="24"/>
            </w:rPr>
          </w:pPr>
          <w:hyperlink w:anchor="_Toc460784462" w:history="1">
            <w:r w:rsidRPr="00F147C0">
              <w:rPr>
                <w:rStyle w:val="af0"/>
                <w:rFonts w:hint="eastAsia"/>
                <w:smallCaps/>
                <w:noProof/>
                <w:spacing w:val="5"/>
              </w:rPr>
              <w:t>即時故障統計圖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784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777E7" w14:textId="0F4B2518" w:rsidR="008268D8" w:rsidRDefault="008268D8">
          <w:r>
            <w:rPr>
              <w:b/>
              <w:bCs/>
              <w:lang w:val="zh-TW"/>
            </w:rPr>
            <w:fldChar w:fldCharType="end"/>
          </w:r>
        </w:p>
      </w:sdtContent>
    </w:sdt>
    <w:p w14:paraId="6782CB6D" w14:textId="7EFB7226" w:rsidR="008268D8" w:rsidRDefault="008268D8">
      <w:pPr>
        <w:rPr>
          <w:rStyle w:val="a3"/>
          <w:lang w:eastAsia="zh-TW"/>
        </w:rPr>
      </w:pPr>
      <w:r>
        <w:rPr>
          <w:rStyle w:val="a3"/>
          <w:lang w:eastAsia="zh-TW"/>
        </w:rPr>
        <w:br w:type="page"/>
      </w:r>
    </w:p>
    <w:p w14:paraId="2B562796" w14:textId="4C0B45D5" w:rsidR="00813ECF" w:rsidRDefault="00D23B3C" w:rsidP="003622E3">
      <w:pPr>
        <w:pStyle w:val="1"/>
        <w:rPr>
          <w:rStyle w:val="a3"/>
          <w:lang w:eastAsia="zh-TW"/>
        </w:rPr>
      </w:pPr>
      <w:bookmarkStart w:id="0" w:name="_Toc460784458"/>
      <w:r>
        <w:rPr>
          <w:rStyle w:val="a3"/>
          <w:rFonts w:hint="eastAsia"/>
          <w:lang w:eastAsia="zh-TW"/>
        </w:rPr>
        <w:t>故障</w:t>
      </w:r>
      <w:r w:rsidR="0016036A">
        <w:rPr>
          <w:rStyle w:val="a3"/>
          <w:rFonts w:hint="eastAsia"/>
          <w:lang w:eastAsia="zh-TW"/>
        </w:rPr>
        <w:t>記錄圖</w:t>
      </w:r>
      <w:r>
        <w:rPr>
          <w:rStyle w:val="a3"/>
          <w:rFonts w:hint="eastAsia"/>
          <w:lang w:eastAsia="zh-TW"/>
        </w:rPr>
        <w:t>表</w:t>
      </w:r>
      <w:bookmarkEnd w:id="0"/>
    </w:p>
    <w:p w14:paraId="11DEE946" w14:textId="42A6DC87" w:rsidR="004B2EDC" w:rsidRDefault="004B2EDC" w:rsidP="004B2EDC">
      <w:pPr>
        <w:pStyle w:val="ad"/>
        <w:jc w:val="left"/>
        <w:rPr>
          <w:rStyle w:val="ac"/>
          <w:lang w:eastAsia="zh-TW"/>
        </w:rPr>
      </w:pPr>
      <w:bookmarkStart w:id="1" w:name="_Toc460784459"/>
      <w:r w:rsidRPr="004B2EDC">
        <w:rPr>
          <w:rStyle w:val="ac"/>
          <w:rFonts w:hint="eastAsia"/>
          <w:lang w:eastAsia="zh-TW"/>
        </w:rPr>
        <w:t>在這一節中，我們展</w:t>
      </w:r>
      <w:r w:rsidRPr="004B2EDC">
        <w:rPr>
          <w:rStyle w:val="ac"/>
          <w:rFonts w:hint="eastAsia"/>
        </w:rPr>
        <w:t>的是如何使用現有的圖表，修改資料，讓圖表展示我們需要的內容</w:t>
      </w:r>
      <w:r w:rsidR="00D12C61">
        <w:rPr>
          <w:rStyle w:val="ac"/>
          <w:rFonts w:hint="eastAsia"/>
          <w:lang w:eastAsia="zh-TW"/>
        </w:rPr>
        <w:t>，因此不會改變到網頁的程式。</w:t>
      </w:r>
      <w:bookmarkEnd w:id="1"/>
    </w:p>
    <w:p w14:paraId="1666FD4A" w14:textId="77777777" w:rsidR="00D22864" w:rsidRPr="003622E3" w:rsidRDefault="00D22864" w:rsidP="00D22864">
      <w:pPr>
        <w:rPr>
          <w:lang w:eastAsia="zh-TW"/>
        </w:rPr>
      </w:pPr>
    </w:p>
    <w:p w14:paraId="2255F03C" w14:textId="3B8585DB" w:rsidR="00445F35" w:rsidRDefault="00445F35" w:rsidP="00D23B3C">
      <w:pPr>
        <w:pStyle w:val="a4"/>
        <w:numPr>
          <w:ilvl w:val="0"/>
          <w:numId w:val="4"/>
        </w:numPr>
        <w:ind w:leftChars="0"/>
        <w:rPr>
          <w:rStyle w:val="a3"/>
          <w:rFonts w:eastAsia="DengXian"/>
          <w:color w:val="auto"/>
        </w:rPr>
      </w:pPr>
      <w:r>
        <w:rPr>
          <w:rStyle w:val="a3"/>
          <w:rFonts w:asciiTheme="minorEastAsia" w:hAnsiTheme="minorEastAsia" w:hint="eastAsia"/>
          <w:color w:val="auto"/>
          <w:lang w:eastAsia="zh-TW"/>
        </w:rPr>
        <w:t>設備數據格式如下</w:t>
      </w:r>
    </w:p>
    <w:p w14:paraId="7CA8EBF1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string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DeviceId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77707DF3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8000"/>
          <w:sz w:val="19"/>
          <w:szCs w:val="19"/>
        </w:rPr>
        <w:t>//</w:t>
      </w:r>
      <w:r w:rsidRPr="00445F35">
        <w:rPr>
          <w:rFonts w:ascii="Consolas" w:hAnsi="Consolas" w:cs="Consolas"/>
          <w:color w:val="008000"/>
          <w:sz w:val="19"/>
          <w:szCs w:val="19"/>
        </w:rPr>
        <w:t>设备</w:t>
      </w:r>
      <w:r w:rsidRPr="00445F35">
        <w:rPr>
          <w:rFonts w:ascii="Consolas" w:hAnsi="Consolas" w:cs="Consolas"/>
          <w:color w:val="008000"/>
          <w:sz w:val="19"/>
          <w:szCs w:val="19"/>
        </w:rPr>
        <w:t>ID”</w:t>
      </w:r>
    </w:p>
    <w:p w14:paraId="319CC7CB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in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_0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66A97B9A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8000"/>
          <w:sz w:val="19"/>
          <w:szCs w:val="19"/>
        </w:rPr>
        <w:t>//</w:t>
      </w:r>
      <w:r w:rsidRPr="00445F35">
        <w:rPr>
          <w:rFonts w:ascii="Consolas" w:hAnsi="Consolas" w:cs="Consolas"/>
          <w:color w:val="008000"/>
          <w:sz w:val="19"/>
          <w:szCs w:val="19"/>
        </w:rPr>
        <w:t>电压</w:t>
      </w:r>
    </w:p>
    <w:p w14:paraId="0EF7C061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in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_100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519BFF43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8000"/>
          <w:sz w:val="19"/>
          <w:szCs w:val="19"/>
        </w:rPr>
        <w:t>//</w:t>
      </w:r>
      <w:r w:rsidRPr="00445F35">
        <w:rPr>
          <w:rFonts w:ascii="Consolas" w:hAnsi="Consolas" w:cs="Consolas"/>
          <w:color w:val="008000"/>
          <w:sz w:val="19"/>
          <w:szCs w:val="19"/>
        </w:rPr>
        <w:t>电流</w:t>
      </w:r>
    </w:p>
    <w:p w14:paraId="689C85C1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in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_101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57C423D7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8000"/>
          <w:sz w:val="19"/>
          <w:szCs w:val="19"/>
        </w:rPr>
        <w:t>//</w:t>
      </w:r>
      <w:r w:rsidRPr="00445F35">
        <w:rPr>
          <w:rFonts w:ascii="Consolas" w:hAnsi="Consolas" w:cs="Consolas"/>
          <w:color w:val="008000"/>
          <w:sz w:val="19"/>
          <w:szCs w:val="19"/>
        </w:rPr>
        <w:t>功率</w:t>
      </w:r>
    </w:p>
    <w:p w14:paraId="7F17DBA4" w14:textId="046B6A11" w:rsidR="00445F35" w:rsidRPr="00A53536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in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_102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5152313E" w14:textId="77777777" w:rsidR="00445F35" w:rsidRPr="00445F35" w:rsidRDefault="00445F35" w:rsidP="00445F3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8000"/>
          <w:sz w:val="19"/>
          <w:szCs w:val="19"/>
        </w:rPr>
        <w:t>//</w:t>
      </w:r>
      <w:r w:rsidRPr="00445F35">
        <w:rPr>
          <w:rFonts w:ascii="Consolas" w:hAnsi="Consolas" w:cs="Consolas"/>
          <w:color w:val="008000"/>
          <w:sz w:val="19"/>
          <w:szCs w:val="19"/>
        </w:rPr>
        <w:t>故障代碼</w:t>
      </w:r>
    </w:p>
    <w:p w14:paraId="0C6CF5E2" w14:textId="5937EB5E" w:rsidR="00445F35" w:rsidRPr="00445F35" w:rsidRDefault="00445F35" w:rsidP="00445F35">
      <w:pPr>
        <w:rPr>
          <w:rStyle w:val="a3"/>
          <w:rFonts w:eastAsia="DengXian"/>
          <w:color w:val="auto"/>
        </w:rPr>
      </w:pPr>
      <w:r w:rsidRPr="00445F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45F35">
        <w:rPr>
          <w:rFonts w:ascii="Consolas" w:hAnsi="Consolas" w:cs="Consolas"/>
          <w:color w:val="0000FF"/>
          <w:sz w:val="19"/>
          <w:szCs w:val="19"/>
        </w:rPr>
        <w:t>public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5F35">
        <w:rPr>
          <w:rFonts w:ascii="Consolas" w:hAnsi="Consolas" w:cs="Consolas"/>
          <w:color w:val="0000FF"/>
          <w:sz w:val="19"/>
          <w:szCs w:val="19"/>
        </w:rPr>
        <w:t>in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 _0106 { </w:t>
      </w:r>
      <w:r w:rsidRPr="00445F35">
        <w:rPr>
          <w:rFonts w:ascii="Consolas" w:hAnsi="Consolas" w:cs="Consolas"/>
          <w:color w:val="0000FF"/>
          <w:sz w:val="19"/>
          <w:szCs w:val="19"/>
        </w:rPr>
        <w:t>get</w:t>
      </w:r>
      <w:r w:rsidRPr="00445F35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445F35">
        <w:rPr>
          <w:rFonts w:ascii="Consolas" w:hAnsi="Consolas" w:cs="Consolas"/>
          <w:color w:val="0000FF"/>
          <w:sz w:val="19"/>
          <w:szCs w:val="19"/>
        </w:rPr>
        <w:t>set</w:t>
      </w:r>
      <w:r w:rsidRPr="00445F35">
        <w:rPr>
          <w:rFonts w:ascii="Consolas" w:hAnsi="Consolas" w:cs="Consolas"/>
          <w:color w:val="000000"/>
          <w:sz w:val="19"/>
          <w:szCs w:val="19"/>
        </w:rPr>
        <w:t>; }</w:t>
      </w:r>
    </w:p>
    <w:p w14:paraId="6CBD553E" w14:textId="37A3CF56" w:rsidR="00D23B3C" w:rsidRPr="00CA3396" w:rsidRDefault="00D23B3C" w:rsidP="00D23B3C">
      <w:pPr>
        <w:pStyle w:val="a4"/>
        <w:numPr>
          <w:ilvl w:val="0"/>
          <w:numId w:val="4"/>
        </w:numPr>
        <w:ind w:leftChars="0"/>
        <w:rPr>
          <w:rStyle w:val="a3"/>
          <w:rFonts w:eastAsia="DengXian"/>
          <w:color w:val="auto"/>
        </w:rPr>
      </w:pPr>
      <w:r>
        <w:rPr>
          <w:rStyle w:val="a3"/>
          <w:rFonts w:hint="eastAsia"/>
          <w:color w:val="auto"/>
          <w:lang w:eastAsia="zh-TW"/>
        </w:rPr>
        <w:t>用以下</w:t>
      </w:r>
      <w:r>
        <w:rPr>
          <w:rStyle w:val="a3"/>
          <w:rFonts w:hint="eastAsia"/>
          <w:color w:val="auto"/>
          <w:lang w:eastAsia="zh-TW"/>
        </w:rPr>
        <w:t>script</w:t>
      </w:r>
      <w:r>
        <w:rPr>
          <w:rStyle w:val="a3"/>
          <w:rFonts w:hint="eastAsia"/>
          <w:color w:val="auto"/>
          <w:lang w:eastAsia="zh-TW"/>
        </w:rPr>
        <w:t>建立一個故障代碼表</w:t>
      </w:r>
      <w:r>
        <w:rPr>
          <w:rStyle w:val="a3"/>
          <w:rFonts w:hint="eastAsia"/>
          <w:color w:val="auto"/>
          <w:lang w:eastAsia="zh-TW"/>
        </w:rPr>
        <w:t>(</w:t>
      </w:r>
      <w:r>
        <w:rPr>
          <w:rStyle w:val="a3"/>
          <w:rFonts w:hint="eastAsia"/>
          <w:color w:val="auto"/>
          <w:lang w:eastAsia="zh-TW"/>
        </w:rPr>
        <w:t>實際狀況您可能已經有這個故障代碼表了</w:t>
      </w:r>
      <w:r>
        <w:rPr>
          <w:rStyle w:val="a3"/>
          <w:rFonts w:hint="eastAsia"/>
          <w:color w:val="auto"/>
          <w:lang w:eastAsia="zh-TW"/>
        </w:rPr>
        <w:t>)</w:t>
      </w:r>
    </w:p>
    <w:p w14:paraId="08BAB267" w14:textId="3B31C1FF" w:rsidR="00CA3396" w:rsidRPr="00CA3396" w:rsidRDefault="00CA3396" w:rsidP="00CA339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A3396">
        <w:rPr>
          <w:rFonts w:ascii="Consolas" w:hAnsi="Consolas" w:cs="Consolas"/>
          <w:color w:val="0000FF"/>
          <w:sz w:val="19"/>
          <w:szCs w:val="19"/>
        </w:rPr>
        <w:t>CREATE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A3396">
        <w:rPr>
          <w:rFonts w:ascii="Consolas" w:hAnsi="Consolas" w:cs="Consolas"/>
          <w:color w:val="0000FF"/>
          <w:sz w:val="19"/>
          <w:szCs w:val="19"/>
        </w:rPr>
        <w:t>TABLE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[dbo]</w:t>
      </w:r>
      <w:r w:rsidRPr="00CA3396">
        <w:rPr>
          <w:rFonts w:ascii="Consolas" w:hAnsi="Consolas" w:cs="Consolas"/>
          <w:color w:val="808080"/>
          <w:sz w:val="19"/>
          <w:szCs w:val="19"/>
        </w:rPr>
        <w:t>.</w:t>
      </w:r>
      <w:r w:rsidRPr="00CA3396">
        <w:rPr>
          <w:rFonts w:ascii="Consolas" w:hAnsi="Consolas" w:cs="Consolas"/>
          <w:color w:val="000000"/>
          <w:sz w:val="19"/>
          <w:szCs w:val="19"/>
        </w:rPr>
        <w:t>[</w:t>
      </w:r>
      <w:r w:rsidR="00E43E13">
        <w:rPr>
          <w:rFonts w:ascii="Consolas" w:hAnsi="Consolas" w:cs="Consolas"/>
          <w:color w:val="000000"/>
          <w:sz w:val="19"/>
          <w:szCs w:val="19"/>
        </w:rPr>
        <w:t>Table</w:t>
      </w:r>
      <w:r w:rsidRPr="00CA3396">
        <w:rPr>
          <w:rFonts w:ascii="Consolas" w:hAnsi="Consolas" w:cs="Consolas"/>
          <w:color w:val="000000"/>
          <w:sz w:val="19"/>
          <w:szCs w:val="19"/>
        </w:rPr>
        <w:t>]</w:t>
      </w:r>
    </w:p>
    <w:p w14:paraId="7D5ABDAE" w14:textId="77777777" w:rsidR="00CA3396" w:rsidRPr="00CA3396" w:rsidRDefault="00CA3396" w:rsidP="00CA339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A3396">
        <w:rPr>
          <w:rFonts w:ascii="Consolas" w:hAnsi="Consolas" w:cs="Consolas"/>
          <w:color w:val="808080"/>
          <w:sz w:val="19"/>
          <w:szCs w:val="19"/>
        </w:rPr>
        <w:t>(</w:t>
      </w:r>
    </w:p>
    <w:p w14:paraId="1D2BB91E" w14:textId="710A8F2F" w:rsidR="00CA3396" w:rsidRDefault="00CA3396" w:rsidP="00CA339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CA3396">
        <w:rPr>
          <w:rFonts w:ascii="Consolas" w:hAnsi="Consolas" w:cs="Consolas"/>
          <w:color w:val="000000"/>
          <w:sz w:val="19"/>
          <w:szCs w:val="19"/>
        </w:rPr>
        <w:tab/>
        <w:t>[</w:t>
      </w:r>
      <w:r>
        <w:rPr>
          <w:rFonts w:ascii="Consolas" w:hAnsi="Consolas" w:cs="Consolas"/>
          <w:color w:val="000000"/>
          <w:sz w:val="19"/>
          <w:szCs w:val="19"/>
        </w:rPr>
        <w:t>ErrorCo</w:t>
      </w:r>
      <w:r w:rsidRPr="00CA3396">
        <w:rPr>
          <w:rFonts w:ascii="Consolas" w:hAnsi="Consolas" w:cs="Consolas"/>
          <w:color w:val="000000"/>
          <w:sz w:val="19"/>
          <w:szCs w:val="19"/>
        </w:rPr>
        <w:t>d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] </w:t>
      </w:r>
      <w:r w:rsidRPr="00CA3396">
        <w:rPr>
          <w:rFonts w:ascii="Consolas" w:hAnsi="Consolas" w:cs="Consolas"/>
          <w:color w:val="0000FF"/>
          <w:sz w:val="19"/>
          <w:szCs w:val="19"/>
        </w:rPr>
        <w:t>INT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A3396">
        <w:rPr>
          <w:rFonts w:ascii="Consolas" w:hAnsi="Consolas" w:cs="Consolas"/>
          <w:color w:val="808080"/>
          <w:sz w:val="19"/>
          <w:szCs w:val="19"/>
        </w:rPr>
        <w:t>NOT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A3396">
        <w:rPr>
          <w:rFonts w:ascii="Consolas" w:hAnsi="Consolas" w:cs="Consolas"/>
          <w:color w:val="808080"/>
          <w:sz w:val="19"/>
          <w:szCs w:val="19"/>
        </w:rPr>
        <w:t>NULL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A3396">
        <w:rPr>
          <w:rFonts w:ascii="Consolas" w:hAnsi="Consolas" w:cs="Consolas"/>
          <w:color w:val="0000FF"/>
          <w:sz w:val="19"/>
          <w:szCs w:val="19"/>
        </w:rPr>
        <w:t>PRIMARY</w:t>
      </w:r>
      <w:r w:rsidRPr="00CA33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A3396"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,</w:t>
      </w:r>
    </w:p>
    <w:p w14:paraId="3D23EDF1" w14:textId="13F13B7C" w:rsidR="00CA3396" w:rsidRPr="00CA3396" w:rsidRDefault="00CA3396" w:rsidP="00CA339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ab/>
        <w:t>[ErrorMsg] nvarchar(24) Not NULL</w:t>
      </w:r>
    </w:p>
    <w:p w14:paraId="316985F2" w14:textId="002A7759" w:rsidR="00CA3396" w:rsidRPr="00CA3396" w:rsidRDefault="00CA3396" w:rsidP="00CA339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A3396">
        <w:rPr>
          <w:rFonts w:ascii="Consolas" w:hAnsi="Consolas" w:cs="Consolas"/>
          <w:color w:val="808080"/>
          <w:sz w:val="19"/>
          <w:szCs w:val="19"/>
        </w:rPr>
        <w:t>)</w:t>
      </w:r>
    </w:p>
    <w:p w14:paraId="0FFBF9A4" w14:textId="7C0732B0" w:rsidR="00CA3396" w:rsidRPr="00CA3396" w:rsidRDefault="00CA3396" w:rsidP="00CA3396">
      <w:pPr>
        <w:pStyle w:val="a4"/>
        <w:numPr>
          <w:ilvl w:val="0"/>
          <w:numId w:val="4"/>
        </w:numPr>
        <w:ind w:leftChars="0"/>
        <w:rPr>
          <w:rStyle w:val="a3"/>
          <w:rFonts w:eastAsia="DengXian"/>
          <w:color w:val="auto"/>
        </w:rPr>
      </w:pPr>
      <w:r>
        <w:rPr>
          <w:rStyle w:val="a3"/>
          <w:rFonts w:hint="eastAsia"/>
          <w:color w:val="auto"/>
          <w:lang w:eastAsia="zh-TW"/>
        </w:rPr>
        <w:lastRenderedPageBreak/>
        <w:t>加入以下初始值到資料表</w:t>
      </w:r>
    </w:p>
    <w:p w14:paraId="3B307B14" w14:textId="0BB7B1B9" w:rsidR="00CA3396" w:rsidRDefault="006E26FC" w:rsidP="006E26FC">
      <w:pPr>
        <w:rPr>
          <w:rStyle w:val="a3"/>
          <w:color w:val="auto"/>
          <w:lang w:eastAsia="zh-TW"/>
        </w:rPr>
      </w:pPr>
      <w:r>
        <w:rPr>
          <w:rStyle w:val="a3"/>
          <w:rFonts w:hint="eastAsia"/>
          <w:color w:val="auto"/>
          <w:lang w:eastAsia="zh-TW"/>
        </w:rPr>
        <w:t>i</w:t>
      </w:r>
      <w:r>
        <w:rPr>
          <w:rStyle w:val="a3"/>
          <w:color w:val="auto"/>
          <w:lang w:eastAsia="zh-TW"/>
        </w:rPr>
        <w:t xml:space="preserve">nsert into Table(errorCode,ErrorMsg) values(1001, ‘ </w:t>
      </w:r>
      <w:r w:rsidRPr="006E26FC">
        <w:rPr>
          <w:rStyle w:val="a3"/>
          <w:rFonts w:hint="eastAsia"/>
          <w:color w:val="auto"/>
          <w:lang w:eastAsia="zh-TW"/>
        </w:rPr>
        <w:t>电网电流过载</w:t>
      </w:r>
      <w:r>
        <w:rPr>
          <w:rStyle w:val="a3"/>
          <w:color w:val="auto"/>
          <w:lang w:eastAsia="zh-TW"/>
        </w:rPr>
        <w:t>‘)</w:t>
      </w:r>
    </w:p>
    <w:p w14:paraId="0AAD6C02" w14:textId="0CFDAD0C" w:rsidR="006E26FC" w:rsidRPr="006E26FC" w:rsidRDefault="006E26FC" w:rsidP="006E26FC">
      <w:pPr>
        <w:rPr>
          <w:rStyle w:val="a3"/>
          <w:color w:val="auto"/>
          <w:lang w:eastAsia="zh-TW"/>
        </w:rPr>
      </w:pPr>
      <w:r>
        <w:rPr>
          <w:rStyle w:val="a3"/>
          <w:rFonts w:hint="eastAsia"/>
          <w:color w:val="auto"/>
          <w:lang w:eastAsia="zh-TW"/>
        </w:rPr>
        <w:t>i</w:t>
      </w:r>
      <w:r>
        <w:rPr>
          <w:rStyle w:val="a3"/>
          <w:color w:val="auto"/>
          <w:lang w:eastAsia="zh-TW"/>
        </w:rPr>
        <w:t>nsert into Table(errorCode,ErrorMsg) values(1002, ‘</w:t>
      </w:r>
      <w:r w:rsidRPr="006E26FC">
        <w:rPr>
          <w:rStyle w:val="a3"/>
          <w:rFonts w:hint="eastAsia"/>
          <w:color w:val="auto"/>
          <w:lang w:eastAsia="zh-TW"/>
        </w:rPr>
        <w:t>组</w:t>
      </w:r>
      <w:r w:rsidRPr="006E26FC">
        <w:rPr>
          <w:rStyle w:val="a3"/>
          <w:color w:val="auto"/>
          <w:lang w:eastAsia="zh-TW"/>
        </w:rPr>
        <w:t>2</w:t>
      </w:r>
      <w:r w:rsidRPr="006E26FC">
        <w:rPr>
          <w:rStyle w:val="a3"/>
          <w:rFonts w:hint="eastAsia"/>
          <w:color w:val="auto"/>
          <w:lang w:eastAsia="zh-TW"/>
        </w:rPr>
        <w:t>电压采样电路异常</w:t>
      </w:r>
      <w:r>
        <w:rPr>
          <w:rStyle w:val="a3"/>
          <w:color w:val="auto"/>
          <w:lang w:eastAsia="zh-TW"/>
        </w:rPr>
        <w:t xml:space="preserve"> ‘)</w:t>
      </w:r>
    </w:p>
    <w:p w14:paraId="7D681D86" w14:textId="0F6765A9" w:rsidR="006E26FC" w:rsidRPr="006E26FC" w:rsidRDefault="006E26FC" w:rsidP="006E26FC">
      <w:pPr>
        <w:rPr>
          <w:rStyle w:val="a3"/>
          <w:color w:val="auto"/>
          <w:lang w:eastAsia="zh-TW"/>
        </w:rPr>
      </w:pPr>
      <w:r>
        <w:rPr>
          <w:rStyle w:val="a3"/>
          <w:rFonts w:hint="eastAsia"/>
          <w:color w:val="auto"/>
          <w:lang w:eastAsia="zh-TW"/>
        </w:rPr>
        <w:t>i</w:t>
      </w:r>
      <w:r>
        <w:rPr>
          <w:rStyle w:val="a3"/>
          <w:color w:val="auto"/>
          <w:lang w:eastAsia="zh-TW"/>
        </w:rPr>
        <w:t>nsert into Table(errorCode,ErrorMsg) values(</w:t>
      </w:r>
      <w:r w:rsidR="007477D9">
        <w:rPr>
          <w:rStyle w:val="a3"/>
          <w:color w:val="auto"/>
          <w:lang w:eastAsia="zh-TW"/>
        </w:rPr>
        <w:t>1</w:t>
      </w:r>
      <w:r>
        <w:rPr>
          <w:rStyle w:val="a3"/>
          <w:color w:val="auto"/>
          <w:lang w:eastAsia="zh-TW"/>
        </w:rPr>
        <w:t>, ‘</w:t>
      </w:r>
      <w:r w:rsidR="007477D9">
        <w:rPr>
          <w:rStyle w:val="a3"/>
          <w:rFonts w:hint="eastAsia"/>
          <w:color w:val="auto"/>
          <w:lang w:eastAsia="zh-TW"/>
        </w:rPr>
        <w:t>一般</w:t>
      </w:r>
      <w:r w:rsidRPr="006E26FC">
        <w:rPr>
          <w:rStyle w:val="a3"/>
          <w:rFonts w:hint="eastAsia"/>
          <w:color w:val="auto"/>
          <w:lang w:eastAsia="zh-TW"/>
        </w:rPr>
        <w:t>异常</w:t>
      </w:r>
      <w:r>
        <w:rPr>
          <w:rStyle w:val="a3"/>
          <w:color w:val="auto"/>
          <w:lang w:eastAsia="zh-TW"/>
        </w:rPr>
        <w:t xml:space="preserve"> ‘)</w:t>
      </w:r>
    </w:p>
    <w:p w14:paraId="367C1DCA" w14:textId="684B1316" w:rsidR="00D23B3C" w:rsidRPr="00325D3F" w:rsidRDefault="00325D3F" w:rsidP="00D23B3C">
      <w:pPr>
        <w:pStyle w:val="a4"/>
        <w:numPr>
          <w:ilvl w:val="0"/>
          <w:numId w:val="4"/>
        </w:numPr>
        <w:ind w:leftChars="0"/>
        <w:rPr>
          <w:rStyle w:val="a3"/>
          <w:rFonts w:eastAsia="DengXian"/>
          <w:color w:val="auto"/>
        </w:rPr>
      </w:pPr>
      <w:r>
        <w:rPr>
          <w:rStyle w:val="a3"/>
          <w:rFonts w:asciiTheme="minorEastAsia" w:hAnsiTheme="minorEastAsia" w:hint="eastAsia"/>
          <w:color w:val="auto"/>
          <w:lang w:eastAsia="zh-TW"/>
        </w:rPr>
        <w:t>建立一個</w:t>
      </w:r>
      <w:r>
        <w:rPr>
          <w:rStyle w:val="a3"/>
          <w:rFonts w:hint="eastAsia"/>
          <w:color w:val="auto"/>
          <w:lang w:eastAsia="zh-TW"/>
        </w:rPr>
        <w:t>Data Factory</w:t>
      </w:r>
      <w:r>
        <w:rPr>
          <w:rStyle w:val="a3"/>
          <w:rFonts w:hint="eastAsia"/>
          <w:color w:val="auto"/>
          <w:lang w:eastAsia="zh-TW"/>
        </w:rPr>
        <w:t>或是</w:t>
      </w:r>
      <w:r>
        <w:rPr>
          <w:rStyle w:val="a3"/>
          <w:rFonts w:hint="eastAsia"/>
          <w:color w:val="auto"/>
          <w:lang w:eastAsia="zh-TW"/>
        </w:rPr>
        <w:t>web job</w:t>
      </w:r>
      <w:r>
        <w:rPr>
          <w:rStyle w:val="a3"/>
          <w:rFonts w:hint="eastAsia"/>
          <w:color w:val="auto"/>
          <w:lang w:eastAsia="zh-TW"/>
        </w:rPr>
        <w:t>將資料庫資料定期轉到</w:t>
      </w:r>
      <w:r>
        <w:rPr>
          <w:rStyle w:val="a3"/>
          <w:rFonts w:hint="eastAsia"/>
          <w:color w:val="auto"/>
          <w:lang w:eastAsia="zh-TW"/>
        </w:rPr>
        <w:t>blob</w:t>
      </w:r>
    </w:p>
    <w:p w14:paraId="23282ABB" w14:textId="74CA0B5A" w:rsidR="00325D3F" w:rsidRPr="0098024B" w:rsidRDefault="008971D1" w:rsidP="008971D1">
      <w:pPr>
        <w:pStyle w:val="a4"/>
        <w:numPr>
          <w:ilvl w:val="0"/>
          <w:numId w:val="4"/>
        </w:numPr>
        <w:ind w:leftChars="0"/>
        <w:rPr>
          <w:rStyle w:val="a3"/>
          <w:rFonts w:eastAsia="DengXian"/>
          <w:color w:val="auto"/>
        </w:rPr>
      </w:pPr>
      <w:r>
        <w:rPr>
          <w:rStyle w:val="a3"/>
          <w:rFonts w:asciiTheme="minorEastAsia" w:hAnsiTheme="minorEastAsia" w:hint="eastAsia"/>
          <w:color w:val="auto"/>
          <w:lang w:eastAsia="zh-TW"/>
        </w:rPr>
        <w:t xml:space="preserve">修改Stream Analytics Job </w:t>
      </w:r>
      <w:r w:rsidRPr="008971D1">
        <w:rPr>
          <w:rStyle w:val="a3"/>
          <w:rFonts w:asciiTheme="minorEastAsia" w:hAnsiTheme="minorEastAsia"/>
          <w:color w:val="auto"/>
          <w:lang w:eastAsia="zh-TW"/>
        </w:rPr>
        <w:t>michi-byddemo2-RG-Rules</w:t>
      </w:r>
      <w:r w:rsidR="00680650">
        <w:rPr>
          <w:rStyle w:val="a3"/>
          <w:rFonts w:asciiTheme="minorEastAsia" w:hAnsiTheme="minorEastAsia" w:hint="eastAsia"/>
          <w:color w:val="auto"/>
          <w:lang w:eastAsia="zh-TW"/>
        </w:rPr>
        <w:t>判斷錯誤</w:t>
      </w:r>
    </w:p>
    <w:p w14:paraId="7FD5642F" w14:textId="7FC2FA3A" w:rsidR="0098024B" w:rsidRPr="005E5571" w:rsidRDefault="0098024B" w:rsidP="0098024B">
      <w:pPr>
        <w:pStyle w:val="a4"/>
        <w:numPr>
          <w:ilvl w:val="1"/>
          <w:numId w:val="4"/>
        </w:numPr>
        <w:ind w:leftChars="0"/>
        <w:rPr>
          <w:rStyle w:val="a3"/>
          <w:rFonts w:eastAsia="DengXian"/>
          <w:color w:val="auto"/>
        </w:rPr>
      </w:pPr>
      <w:r w:rsidRPr="005E5571">
        <w:rPr>
          <w:rStyle w:val="a3"/>
          <w:rFonts w:asciiTheme="minorEastAsia" w:hAnsiTheme="minorEastAsia" w:hint="eastAsia"/>
          <w:color w:val="auto"/>
          <w:lang w:eastAsia="zh-TW"/>
        </w:rPr>
        <w:t>建立一個</w:t>
      </w:r>
      <w:r w:rsidRPr="005E5571">
        <w:rPr>
          <w:rStyle w:val="a3"/>
          <w:rFonts w:hint="eastAsia"/>
          <w:color w:val="auto"/>
          <w:lang w:eastAsia="zh-TW"/>
        </w:rPr>
        <w:t>Input</w:t>
      </w:r>
      <w:r w:rsidRPr="005E5571">
        <w:rPr>
          <w:rStyle w:val="a3"/>
          <w:rFonts w:hint="eastAsia"/>
          <w:color w:val="auto"/>
          <w:lang w:eastAsia="zh-TW"/>
        </w:rPr>
        <w:t>型別為</w:t>
      </w:r>
      <w:r w:rsidRPr="005E5571">
        <w:rPr>
          <w:rStyle w:val="a3"/>
          <w:rFonts w:hint="eastAsia"/>
          <w:color w:val="auto"/>
          <w:lang w:eastAsia="zh-TW"/>
        </w:rPr>
        <w:t>Reference Data</w:t>
      </w:r>
      <w:r w:rsidR="005E5571">
        <w:rPr>
          <w:rStyle w:val="a3"/>
          <w:rFonts w:hint="eastAsia"/>
          <w:color w:val="auto"/>
          <w:lang w:eastAsia="zh-TW"/>
        </w:rPr>
        <w:t>名為</w:t>
      </w:r>
      <w:r w:rsidR="005E5571">
        <w:rPr>
          <w:rStyle w:val="a3"/>
          <w:rFonts w:hint="eastAsia"/>
          <w:color w:val="auto"/>
          <w:lang w:eastAsia="zh-TW"/>
        </w:rPr>
        <w:t>ErrorCodeRef</w:t>
      </w:r>
      <w:r w:rsidRPr="005E5571">
        <w:rPr>
          <w:rStyle w:val="a3"/>
          <w:rFonts w:hint="eastAsia"/>
          <w:color w:val="auto"/>
          <w:lang w:eastAsia="zh-TW"/>
        </w:rPr>
        <w:t>，指向剛剛設定的</w:t>
      </w:r>
      <w:r w:rsidRPr="005E5571">
        <w:rPr>
          <w:rStyle w:val="a3"/>
          <w:rFonts w:hint="eastAsia"/>
          <w:color w:val="auto"/>
          <w:lang w:eastAsia="zh-TW"/>
        </w:rPr>
        <w:t>blob</w:t>
      </w:r>
    </w:p>
    <w:p w14:paraId="77EC5B78" w14:textId="70395E52" w:rsidR="0098024B" w:rsidRPr="00CB2F26" w:rsidRDefault="0098024B" w:rsidP="0098024B">
      <w:pPr>
        <w:pStyle w:val="a4"/>
        <w:numPr>
          <w:ilvl w:val="1"/>
          <w:numId w:val="4"/>
        </w:numPr>
        <w:ind w:leftChars="0"/>
        <w:rPr>
          <w:rStyle w:val="a3"/>
          <w:rFonts w:eastAsia="DengXian"/>
          <w:strike/>
          <w:color w:val="auto"/>
        </w:rPr>
      </w:pPr>
      <w:r w:rsidRPr="00CB2F26">
        <w:rPr>
          <w:rStyle w:val="a3"/>
          <w:rFonts w:asciiTheme="minorEastAsia" w:hAnsiTheme="minorEastAsia" w:hint="eastAsia"/>
          <w:strike/>
          <w:color w:val="auto"/>
          <w:lang w:eastAsia="zh-TW"/>
        </w:rPr>
        <w:t>建立一個input型別為stream data，指向iot hub</w:t>
      </w:r>
    </w:p>
    <w:p w14:paraId="63E4559D" w14:textId="552F6A77" w:rsidR="0098024B" w:rsidRPr="00CB2F26" w:rsidRDefault="0098024B" w:rsidP="0098024B">
      <w:pPr>
        <w:pStyle w:val="a4"/>
        <w:numPr>
          <w:ilvl w:val="1"/>
          <w:numId w:val="4"/>
        </w:numPr>
        <w:ind w:leftChars="0"/>
        <w:rPr>
          <w:rStyle w:val="a3"/>
          <w:rFonts w:eastAsia="DengXian"/>
          <w:strike/>
          <w:color w:val="auto"/>
        </w:rPr>
      </w:pPr>
      <w:r w:rsidRPr="00CB2F26">
        <w:rPr>
          <w:rStyle w:val="a3"/>
          <w:rFonts w:asciiTheme="minorEastAsia" w:hAnsiTheme="minorEastAsia" w:hint="eastAsia"/>
          <w:strike/>
          <w:color w:val="auto"/>
          <w:lang w:eastAsia="zh-TW"/>
        </w:rPr>
        <w:t>建立query，指令如下</w:t>
      </w:r>
    </w:p>
    <w:p w14:paraId="17143E09" w14:textId="60278100" w:rsidR="00CB2F26" w:rsidRPr="008F533F" w:rsidRDefault="00CB2F26" w:rsidP="0098024B">
      <w:pPr>
        <w:pStyle w:val="a4"/>
        <w:numPr>
          <w:ilvl w:val="1"/>
          <w:numId w:val="4"/>
        </w:numPr>
        <w:ind w:leftChars="0"/>
        <w:rPr>
          <w:rStyle w:val="a3"/>
          <w:rFonts w:eastAsia="DengXian"/>
          <w:strike/>
          <w:color w:val="auto"/>
        </w:rPr>
      </w:pPr>
      <w:r>
        <w:rPr>
          <w:rStyle w:val="a3"/>
          <w:rFonts w:asciiTheme="minorEastAsia" w:hAnsiTheme="minorEastAsia" w:hint="eastAsia"/>
          <w:color w:val="auto"/>
          <w:lang w:eastAsia="zh-TW"/>
        </w:rPr>
        <w:t>修改查詢如下</w:t>
      </w:r>
    </w:p>
    <w:p w14:paraId="00A60B4B" w14:textId="57B194F5" w:rsidR="00AC0C1B" w:rsidRPr="00AC0C1B" w:rsidRDefault="008F533F" w:rsidP="00AC0C1B">
      <w:pPr>
        <w:pStyle w:val="a5"/>
        <w:rPr>
          <w:rStyle w:val="a3"/>
          <w:rFonts w:eastAsia="DengXian" w:cstheme="minorHAnsi"/>
          <w:color w:val="auto"/>
        </w:rPr>
      </w:pPr>
      <w:r w:rsidRPr="008F533F">
        <w:rPr>
          <w:rStyle w:val="a3"/>
          <w:rFonts w:eastAsia="DengXian" w:cstheme="minorHAnsi"/>
          <w:color w:val="auto"/>
        </w:rPr>
        <w:t>-</w:t>
      </w:r>
      <w:r w:rsidR="00AC0C1B" w:rsidRPr="00AC0C1B">
        <w:t xml:space="preserve"> </w:t>
      </w:r>
      <w:r w:rsidR="00AC0C1B" w:rsidRPr="00AC0C1B">
        <w:rPr>
          <w:rStyle w:val="a3"/>
          <w:rFonts w:eastAsia="DengXian" w:cstheme="minorHAnsi"/>
          <w:color w:val="auto"/>
        </w:rPr>
        <w:t xml:space="preserve">--WITH AlarmsData AS </w:t>
      </w:r>
    </w:p>
    <w:p w14:paraId="7D0BFF01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(</w:t>
      </w:r>
    </w:p>
    <w:p w14:paraId="5042C37F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SELECT</w:t>
      </w:r>
    </w:p>
    <w:p w14:paraId="2C52C75D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IoTHub.ConnectionDeviceId AS DeviceId,</w:t>
      </w:r>
    </w:p>
    <w:p w14:paraId="7EB707A8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'Temperature' as ReadingType,</w:t>
      </w:r>
    </w:p>
    <w:p w14:paraId="4EADC62B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Temperature as Reading,</w:t>
      </w:r>
    </w:p>
    <w:p w14:paraId="7B984F7C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Ref.Temperature as Threshold,</w:t>
      </w:r>
    </w:p>
    <w:p w14:paraId="1D2E4F85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Ref.TemperatureRuleOutput as RuleOutput,</w:t>
      </w:r>
    </w:p>
    <w:p w14:paraId="14AD6461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EventEnqueuedUtcTime AS [Time]</w:t>
      </w:r>
    </w:p>
    <w:p w14:paraId="5AF0A684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FROM IoTTelemetryStream Stream</w:t>
      </w:r>
    </w:p>
    <w:p w14:paraId="5D310884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JOIN DeviceRulesBlob Ref ON Stream.IoTHub.ConnectionDeviceId = Ref.DeviceID</w:t>
      </w:r>
    </w:p>
    <w:p w14:paraId="3D20A5B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WHERE</w:t>
      </w:r>
    </w:p>
    <w:p w14:paraId="2883322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Ref.Temperature IS NOT null AND Stream.Temperature &gt; Ref.Temperature</w:t>
      </w:r>
    </w:p>
    <w:p w14:paraId="4C28E57A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</w:t>
      </w:r>
    </w:p>
    <w:p w14:paraId="57F86032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UNION ALL</w:t>
      </w:r>
    </w:p>
    <w:p w14:paraId="6E8F4710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</w:t>
      </w:r>
    </w:p>
    <w:p w14:paraId="09A6160B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SELECT</w:t>
      </w:r>
    </w:p>
    <w:p w14:paraId="43A866C2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IoTHub.ConnectionDeviceId AS DeviceId,</w:t>
      </w:r>
    </w:p>
    <w:p w14:paraId="2E7AF43F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'Humidity' as ReadingType,</w:t>
      </w:r>
    </w:p>
    <w:p w14:paraId="3DF8F193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Humidity as Reading,</w:t>
      </w:r>
    </w:p>
    <w:p w14:paraId="12586255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Ref.Humidity as Threshold,</w:t>
      </w:r>
    </w:p>
    <w:p w14:paraId="63C106C2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Ref.HumidityRuleOutput as RuleOutput,</w:t>
      </w:r>
    </w:p>
    <w:p w14:paraId="7F2D1CEF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Stream.EventEnqueuedUtcTime AS [Time]</w:t>
      </w:r>
    </w:p>
    <w:p w14:paraId="00BC0293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FROM IoTTelemetryStream Stream</w:t>
      </w:r>
    </w:p>
    <w:p w14:paraId="47BB7DB8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JOIN DeviceRulesBlob Ref ON Stream.IoTHub.ConnectionDeviceId = Ref.DeviceID</w:t>
      </w:r>
    </w:p>
    <w:p w14:paraId="7ED2DE26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WHERE</w:t>
      </w:r>
    </w:p>
    <w:p w14:paraId="7AA14918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     Ref.Humidity IS NOT null AND Stream.Humidity &gt; Ref.Humidity</w:t>
      </w:r>
    </w:p>
    <w:p w14:paraId="187E1023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--)</w:t>
      </w:r>
    </w:p>
    <w:p w14:paraId="373DD047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</w:p>
    <w:p w14:paraId="596C0B28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lastRenderedPageBreak/>
        <w:t xml:space="preserve">WITH AlarmsData AS </w:t>
      </w:r>
    </w:p>
    <w:p w14:paraId="20F4F5CB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(</w:t>
      </w:r>
    </w:p>
    <w:p w14:paraId="708634AD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SELECT</w:t>
      </w:r>
    </w:p>
    <w:p w14:paraId="679FB912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Stream.DeviceId AS DeviceId,</w:t>
      </w:r>
    </w:p>
    <w:p w14:paraId="758BDADA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'_0106' as ReadingType,</w:t>
      </w:r>
    </w:p>
    <w:p w14:paraId="1157CBF1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Stream._0106 as Reading,</w:t>
      </w:r>
    </w:p>
    <w:p w14:paraId="7037A202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Ref.ErrorCode as Threshold,</w:t>
      </w:r>
    </w:p>
    <w:p w14:paraId="214F0F2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Ref.ErrorMsg as RuleOutput,</w:t>
      </w:r>
    </w:p>
    <w:p w14:paraId="71061347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     Stream.EventEnqueuedUtcTime AS [Time]</w:t>
      </w:r>
    </w:p>
    <w:p w14:paraId="111E7425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FROM IoTTelemetryStream Stream</w:t>
      </w:r>
    </w:p>
    <w:p w14:paraId="585A71E7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 xml:space="preserve">Join ErrorCodeRef Ref on </w:t>
      </w:r>
    </w:p>
    <w:p w14:paraId="20D0892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Stream._0106 = Ref.ErrorCode</w:t>
      </w:r>
    </w:p>
    <w:p w14:paraId="7B2B7084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)</w:t>
      </w:r>
    </w:p>
    <w:p w14:paraId="4C886AB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</w:p>
    <w:p w14:paraId="2873DF5B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</w:p>
    <w:p w14:paraId="004C61DB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SELECT *</w:t>
      </w:r>
    </w:p>
    <w:p w14:paraId="0D52C017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INTO DeviceRulesMonitoring</w:t>
      </w:r>
    </w:p>
    <w:p w14:paraId="3A9FE84E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FROM AlarmsData</w:t>
      </w:r>
    </w:p>
    <w:p w14:paraId="239FD829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</w:p>
    <w:p w14:paraId="463473A9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SELECT *</w:t>
      </w:r>
    </w:p>
    <w:p w14:paraId="65460145" w14:textId="77777777" w:rsidR="00AC0C1B" w:rsidRPr="00AC0C1B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INTO DeviceRulesHub</w:t>
      </w:r>
    </w:p>
    <w:p w14:paraId="668CD8EE" w14:textId="0F65E829" w:rsidR="008F533F" w:rsidRDefault="00AC0C1B" w:rsidP="00AC0C1B">
      <w:pPr>
        <w:pStyle w:val="a5"/>
        <w:rPr>
          <w:rStyle w:val="a3"/>
          <w:rFonts w:eastAsia="DengXian" w:cstheme="minorHAnsi"/>
          <w:color w:val="auto"/>
        </w:rPr>
      </w:pPr>
      <w:r w:rsidRPr="00AC0C1B">
        <w:rPr>
          <w:rStyle w:val="a3"/>
          <w:rFonts w:eastAsia="DengXian" w:cstheme="minorHAnsi"/>
          <w:color w:val="auto"/>
        </w:rPr>
        <w:t>FROM AlarmsData</w:t>
      </w:r>
    </w:p>
    <w:p w14:paraId="53881667" w14:textId="3F46ADA4" w:rsidR="00B846D8" w:rsidRPr="00B51BF2" w:rsidRDefault="00B846D8" w:rsidP="00B846D8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執行此</w:t>
      </w:r>
      <w:r>
        <w:rPr>
          <w:rStyle w:val="a3"/>
          <w:rFonts w:cstheme="minorHAnsi" w:hint="eastAsia"/>
          <w:color w:val="auto"/>
          <w:lang w:eastAsia="zh-TW"/>
        </w:rPr>
        <w:t>Stream analytics job</w:t>
      </w:r>
    </w:p>
    <w:p w14:paraId="1580376F" w14:textId="5A3117EE" w:rsidR="0016036A" w:rsidRDefault="00B51BF2" w:rsidP="00B51BF2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drawing>
          <wp:inline distT="0" distB="0" distL="0" distR="0" wp14:anchorId="0E819FE7" wp14:editId="0EBFD276">
            <wp:extent cx="5486400" cy="2359025"/>
            <wp:effectExtent l="0" t="0" r="0" b="317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FF15C" w14:textId="77777777" w:rsidR="0016036A" w:rsidRDefault="0016036A">
      <w:pPr>
        <w:rPr>
          <w:rStyle w:val="a3"/>
          <w:rFonts w:eastAsia="DengXian" w:cstheme="minorHAnsi"/>
          <w:color w:val="auto"/>
        </w:rPr>
      </w:pPr>
      <w:r>
        <w:rPr>
          <w:rStyle w:val="a3"/>
          <w:rFonts w:eastAsia="DengXian" w:cstheme="minorHAnsi"/>
          <w:color w:val="auto"/>
        </w:rPr>
        <w:br w:type="page"/>
      </w:r>
    </w:p>
    <w:p w14:paraId="51D7ADBD" w14:textId="0A273CED" w:rsidR="00B51BF2" w:rsidRDefault="0016036A" w:rsidP="003622E3">
      <w:pPr>
        <w:pStyle w:val="1"/>
        <w:rPr>
          <w:rStyle w:val="a3"/>
          <w:lang w:eastAsia="zh-TW"/>
        </w:rPr>
      </w:pPr>
      <w:bookmarkStart w:id="2" w:name="_Toc460784460"/>
      <w:r>
        <w:rPr>
          <w:rStyle w:val="a3"/>
          <w:rFonts w:hint="eastAsia"/>
          <w:lang w:eastAsia="zh-TW"/>
        </w:rPr>
        <w:lastRenderedPageBreak/>
        <w:t>每月故障統計表</w:t>
      </w:r>
      <w:bookmarkEnd w:id="2"/>
    </w:p>
    <w:bookmarkStart w:id="3" w:name="_Toc460784461"/>
    <w:p w14:paraId="5FC9A4D2" w14:textId="3E67C22B" w:rsidR="00D03991" w:rsidRDefault="00D03991" w:rsidP="00C8432C">
      <w:pPr>
        <w:pStyle w:val="ad"/>
        <w:jc w:val="left"/>
        <w:rPr>
          <w:rStyle w:val="ac"/>
          <w:lang w:eastAsia="zh-TW"/>
        </w:rPr>
      </w:pPr>
      <w:r>
        <w:object w:dxaOrig="10621" w:dyaOrig="10201" w14:anchorId="280BCB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14.75pt" o:ole="">
            <v:imagedata r:id="rId9" o:title=""/>
          </v:shape>
          <o:OLEObject Type="Embed" ProgID="Visio.Drawing.15" ShapeID="_x0000_i1025" DrawAspect="Content" ObjectID="_1534526377" r:id="rId10"/>
        </w:object>
      </w:r>
    </w:p>
    <w:p w14:paraId="5AC50F39" w14:textId="40AA4945" w:rsidR="00C8432C" w:rsidRDefault="00C8432C" w:rsidP="00C8432C">
      <w:pPr>
        <w:pStyle w:val="ad"/>
        <w:jc w:val="left"/>
        <w:rPr>
          <w:rStyle w:val="ac"/>
          <w:lang w:eastAsia="zh-TW"/>
        </w:rPr>
      </w:pPr>
      <w:r w:rsidRPr="004B2EDC">
        <w:rPr>
          <w:rStyle w:val="ac"/>
          <w:rFonts w:hint="eastAsia"/>
          <w:lang w:eastAsia="zh-TW"/>
        </w:rPr>
        <w:t>在這一節中，我們展</w:t>
      </w:r>
      <w:r w:rsidRPr="004B2EDC">
        <w:rPr>
          <w:rStyle w:val="ac"/>
          <w:rFonts w:hint="eastAsia"/>
        </w:rPr>
        <w:t>的是如何</w:t>
      </w:r>
      <w:r>
        <w:rPr>
          <w:rStyle w:val="ac"/>
          <w:rFonts w:hint="eastAsia"/>
          <w:lang w:eastAsia="zh-TW"/>
        </w:rPr>
        <w:t>新增一個新的</w:t>
      </w:r>
      <w:r w:rsidRPr="004B2EDC">
        <w:rPr>
          <w:rStyle w:val="ac"/>
          <w:rFonts w:hint="eastAsia"/>
        </w:rPr>
        <w:t>圖表，讓圖表展示我們需要的內容</w:t>
      </w:r>
      <w:r w:rsidR="00251F33">
        <w:rPr>
          <w:rStyle w:val="ac"/>
          <w:rFonts w:hint="eastAsia"/>
          <w:lang w:eastAsia="zh-TW"/>
        </w:rPr>
        <w:t>；在這裡，我們使用</w:t>
      </w:r>
      <w:r w:rsidR="00251F33">
        <w:rPr>
          <w:rStyle w:val="ac"/>
          <w:rFonts w:hint="eastAsia"/>
          <w:lang w:eastAsia="zh-TW"/>
        </w:rPr>
        <w:t>Chart.Js</w:t>
      </w:r>
      <w:r w:rsidR="00251F33">
        <w:rPr>
          <w:rStyle w:val="ac"/>
          <w:rFonts w:hint="eastAsia"/>
          <w:lang w:eastAsia="zh-TW"/>
        </w:rPr>
        <w:t>作為展示層的</w:t>
      </w:r>
      <w:r w:rsidR="00251F33">
        <w:rPr>
          <w:rStyle w:val="ac"/>
          <w:rFonts w:hint="eastAsia"/>
          <w:lang w:eastAsia="zh-TW"/>
        </w:rPr>
        <w:t>Library</w:t>
      </w:r>
      <w:r w:rsidR="00251F33">
        <w:rPr>
          <w:rStyle w:val="ac"/>
          <w:rFonts w:hint="eastAsia"/>
          <w:lang w:eastAsia="zh-TW"/>
        </w:rPr>
        <w:t>，同時撰寫一個新的</w:t>
      </w:r>
      <w:r w:rsidR="00251F33">
        <w:rPr>
          <w:rStyle w:val="ac"/>
          <w:rFonts w:hint="eastAsia"/>
          <w:lang w:eastAsia="zh-TW"/>
        </w:rPr>
        <w:t>WebApi</w:t>
      </w:r>
      <w:r w:rsidR="00251F33">
        <w:rPr>
          <w:rStyle w:val="ac"/>
          <w:rFonts w:hint="eastAsia"/>
          <w:lang w:eastAsia="zh-TW"/>
        </w:rPr>
        <w:t>讓圖表呼叫以取得資料</w:t>
      </w:r>
      <w:r>
        <w:rPr>
          <w:rStyle w:val="ac"/>
          <w:rFonts w:hint="eastAsia"/>
          <w:lang w:eastAsia="zh-TW"/>
        </w:rPr>
        <w:t>。</w:t>
      </w:r>
      <w:bookmarkEnd w:id="3"/>
    </w:p>
    <w:p w14:paraId="1E59169C" w14:textId="77777777" w:rsidR="00C8432C" w:rsidRPr="00C8432C" w:rsidRDefault="00C8432C" w:rsidP="00B51BF2">
      <w:pPr>
        <w:pStyle w:val="a5"/>
        <w:rPr>
          <w:rStyle w:val="a3"/>
          <w:rFonts w:eastAsia="DengXian"/>
        </w:rPr>
      </w:pPr>
    </w:p>
    <w:p w14:paraId="77CD2DC0" w14:textId="538F847B" w:rsidR="00671891" w:rsidRDefault="00671891" w:rsidP="0016036A">
      <w:pPr>
        <w:pStyle w:val="a4"/>
        <w:numPr>
          <w:ilvl w:val="0"/>
          <w:numId w:val="5"/>
        </w:numPr>
        <w:ind w:leftChars="0"/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建立一個每月故障統計的資料表如下</w:t>
      </w:r>
    </w:p>
    <w:p w14:paraId="45B04E5E" w14:textId="77777777" w:rsidR="00AD41DD" w:rsidRPr="00AD41DD" w:rsidRDefault="00AD41DD" w:rsidP="00AD41D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D41DD">
        <w:rPr>
          <w:rFonts w:ascii="Consolas" w:hAnsi="Consolas" w:cs="Consolas"/>
          <w:color w:val="0000FF"/>
          <w:sz w:val="19"/>
          <w:szCs w:val="19"/>
        </w:rPr>
        <w:t>CREATE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0000FF"/>
          <w:sz w:val="19"/>
          <w:szCs w:val="19"/>
        </w:rPr>
        <w:t>TABLE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[dbo]</w:t>
      </w:r>
      <w:r w:rsidRPr="00AD41DD">
        <w:rPr>
          <w:rFonts w:ascii="Consolas" w:hAnsi="Consolas" w:cs="Consolas"/>
          <w:color w:val="808080"/>
          <w:sz w:val="19"/>
          <w:szCs w:val="19"/>
        </w:rPr>
        <w:t>.</w:t>
      </w:r>
      <w:r w:rsidRPr="00AD41DD">
        <w:rPr>
          <w:rFonts w:ascii="Consolas" w:hAnsi="Consolas" w:cs="Consolas"/>
          <w:color w:val="000000"/>
          <w:sz w:val="19"/>
          <w:szCs w:val="19"/>
        </w:rPr>
        <w:t>[TelemetrySummary]</w:t>
      </w:r>
      <w:r w:rsidRPr="00AD41DD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(</w:t>
      </w:r>
    </w:p>
    <w:p w14:paraId="17BB45FE" w14:textId="77777777" w:rsidR="00AD41DD" w:rsidRPr="00AD41DD" w:rsidRDefault="00AD41DD" w:rsidP="00AD41D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D41DD">
        <w:rPr>
          <w:rFonts w:ascii="Consolas" w:hAnsi="Consolas" w:cs="Consolas"/>
          <w:color w:val="000000"/>
          <w:sz w:val="19"/>
          <w:szCs w:val="19"/>
        </w:rPr>
        <w:t xml:space="preserve">    [DeviceId]  </w:t>
      </w:r>
      <w:r w:rsidRPr="00AD41DD">
        <w:rPr>
          <w:rFonts w:ascii="Consolas" w:hAnsi="Consolas" w:cs="Consolas"/>
          <w:color w:val="0000FF"/>
          <w:sz w:val="19"/>
          <w:szCs w:val="19"/>
        </w:rPr>
        <w:t xml:space="preserve">VARCHAR </w:t>
      </w:r>
      <w:r w:rsidRPr="00AD41DD">
        <w:rPr>
          <w:rFonts w:ascii="Consolas" w:hAnsi="Consolas" w:cs="Consolas"/>
          <w:color w:val="808080"/>
          <w:sz w:val="19"/>
          <w:szCs w:val="19"/>
        </w:rPr>
        <w:t>(</w:t>
      </w:r>
      <w:r w:rsidRPr="00AD41DD">
        <w:rPr>
          <w:rFonts w:ascii="Consolas" w:hAnsi="Consolas" w:cs="Consolas"/>
          <w:color w:val="000000"/>
          <w:sz w:val="19"/>
          <w:szCs w:val="19"/>
        </w:rPr>
        <w:t>24</w:t>
      </w:r>
      <w:r w:rsidRPr="00AD41DD">
        <w:rPr>
          <w:rFonts w:ascii="Consolas" w:hAnsi="Consolas" w:cs="Consolas"/>
          <w:color w:val="808080"/>
          <w:sz w:val="19"/>
          <w:szCs w:val="19"/>
        </w:rPr>
        <w:t>)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NOT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NULL,</w:t>
      </w:r>
    </w:p>
    <w:p w14:paraId="0678CC96" w14:textId="77777777" w:rsidR="00AD41DD" w:rsidRPr="00AD41DD" w:rsidRDefault="00AD41DD" w:rsidP="00AD41D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D41DD">
        <w:rPr>
          <w:rFonts w:ascii="Consolas" w:hAnsi="Consolas" w:cs="Consolas"/>
          <w:color w:val="000000"/>
          <w:sz w:val="19"/>
          <w:szCs w:val="19"/>
        </w:rPr>
        <w:t xml:space="preserve">    [ErrorCode] </w:t>
      </w:r>
      <w:r w:rsidRPr="00AD41DD">
        <w:rPr>
          <w:rFonts w:ascii="Consolas" w:hAnsi="Consolas" w:cs="Consolas"/>
          <w:color w:val="0000FF"/>
          <w:sz w:val="19"/>
          <w:szCs w:val="19"/>
        </w:rPr>
        <w:t>INT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r w:rsidRPr="00AD41DD">
        <w:rPr>
          <w:rFonts w:ascii="Consolas" w:hAnsi="Consolas" w:cs="Consolas"/>
          <w:color w:val="808080"/>
          <w:sz w:val="19"/>
          <w:szCs w:val="19"/>
        </w:rPr>
        <w:t>NOT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NULL,</w:t>
      </w:r>
    </w:p>
    <w:p w14:paraId="6C3A6B80" w14:textId="77777777" w:rsidR="00CC0047" w:rsidRDefault="00AD41DD" w:rsidP="00CC004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AD41DD">
        <w:rPr>
          <w:rFonts w:ascii="Consolas" w:hAnsi="Consolas" w:cs="Consolas"/>
          <w:color w:val="000000"/>
          <w:sz w:val="19"/>
          <w:szCs w:val="19"/>
        </w:rPr>
        <w:t xml:space="preserve">    [Time]      </w:t>
      </w:r>
      <w:r w:rsidRPr="00AD41DD">
        <w:rPr>
          <w:rFonts w:ascii="Consolas" w:hAnsi="Consolas" w:cs="Consolas"/>
          <w:color w:val="0000FF"/>
          <w:sz w:val="19"/>
          <w:szCs w:val="19"/>
        </w:rPr>
        <w:t>DATETIME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Pr="00AD41DD">
        <w:rPr>
          <w:rFonts w:ascii="Consolas" w:hAnsi="Consolas" w:cs="Consolas"/>
          <w:color w:val="808080"/>
          <w:sz w:val="19"/>
          <w:szCs w:val="19"/>
        </w:rPr>
        <w:t>NOT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NULL,</w:t>
      </w:r>
    </w:p>
    <w:p w14:paraId="270A418B" w14:textId="46CDF5EA" w:rsidR="00AD41DD" w:rsidRPr="00AD41DD" w:rsidRDefault="00AD41DD" w:rsidP="00CC0047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AD41DD">
        <w:rPr>
          <w:rFonts w:ascii="Consolas" w:hAnsi="Consolas" w:cs="Consolas"/>
          <w:color w:val="000000"/>
          <w:sz w:val="19"/>
          <w:szCs w:val="19"/>
        </w:rPr>
        <w:t xml:space="preserve">[StatusCode] </w:t>
      </w:r>
      <w:r w:rsidRPr="00AD41DD">
        <w:rPr>
          <w:rFonts w:ascii="Consolas" w:hAnsi="Consolas" w:cs="Consolas"/>
          <w:color w:val="0000FF"/>
          <w:sz w:val="19"/>
          <w:szCs w:val="19"/>
        </w:rPr>
        <w:t>int</w:t>
      </w:r>
      <w:r w:rsidRPr="00AD41D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D41DD">
        <w:rPr>
          <w:rFonts w:ascii="Consolas" w:hAnsi="Consolas" w:cs="Consolas"/>
          <w:color w:val="808080"/>
          <w:sz w:val="19"/>
          <w:szCs w:val="19"/>
        </w:rPr>
        <w:t>NULL</w:t>
      </w:r>
    </w:p>
    <w:p w14:paraId="43DA5420" w14:textId="4F813D3F" w:rsidR="00671891" w:rsidRPr="00AD41DD" w:rsidRDefault="00AD41DD" w:rsidP="00AD41DD">
      <w:pPr>
        <w:rPr>
          <w:rStyle w:val="a3"/>
          <w:rFonts w:eastAsia="DengXian" w:cstheme="minorHAnsi"/>
          <w:color w:val="auto"/>
        </w:rPr>
      </w:pPr>
      <w:r w:rsidRPr="00AD41DD">
        <w:rPr>
          <w:rFonts w:ascii="Consolas" w:hAnsi="Consolas" w:cs="Consolas"/>
          <w:color w:val="808080"/>
          <w:sz w:val="19"/>
          <w:szCs w:val="19"/>
        </w:rPr>
        <w:t>);</w:t>
      </w:r>
    </w:p>
    <w:p w14:paraId="69DBFB1A" w14:textId="1579AC21" w:rsidR="0016036A" w:rsidRPr="00775F7B" w:rsidRDefault="00775F7B" w:rsidP="0016036A">
      <w:pPr>
        <w:pStyle w:val="a4"/>
        <w:numPr>
          <w:ilvl w:val="0"/>
          <w:numId w:val="5"/>
        </w:numPr>
        <w:ind w:leftChars="0"/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建立一個新的</w:t>
      </w:r>
      <w:r>
        <w:rPr>
          <w:rStyle w:val="a3"/>
          <w:rFonts w:cstheme="minorHAnsi" w:hint="eastAsia"/>
          <w:color w:val="auto"/>
          <w:lang w:eastAsia="zh-TW"/>
        </w:rPr>
        <w:t>Stream Analytics Job</w:t>
      </w:r>
      <w:r>
        <w:rPr>
          <w:rStyle w:val="a3"/>
          <w:rFonts w:cstheme="minorHAnsi" w:hint="eastAsia"/>
          <w:color w:val="auto"/>
          <w:lang w:eastAsia="zh-TW"/>
        </w:rPr>
        <w:t>名為</w:t>
      </w:r>
      <w:r>
        <w:rPr>
          <w:rStyle w:val="a3"/>
          <w:rFonts w:cstheme="minorHAnsi" w:hint="eastAsia"/>
          <w:color w:val="auto"/>
          <w:lang w:eastAsia="zh-TW"/>
        </w:rPr>
        <w:t>Byd-Telemetry-Summary</w:t>
      </w:r>
    </w:p>
    <w:p w14:paraId="0200C51E" w14:textId="5735415F" w:rsidR="00775F7B" w:rsidRPr="00224DBD" w:rsidRDefault="00224DBD" w:rsidP="00224DBD">
      <w:pPr>
        <w:pStyle w:val="a4"/>
        <w:numPr>
          <w:ilvl w:val="1"/>
          <w:numId w:val="5"/>
        </w:numPr>
        <w:ind w:leftChars="0"/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建立一個</w:t>
      </w:r>
      <w:r>
        <w:rPr>
          <w:rStyle w:val="a3"/>
          <w:rFonts w:cstheme="minorHAnsi" w:hint="eastAsia"/>
          <w:color w:val="auto"/>
          <w:lang w:eastAsia="zh-TW"/>
        </w:rPr>
        <w:t>Input</w:t>
      </w:r>
      <w:r>
        <w:rPr>
          <w:rStyle w:val="a3"/>
          <w:rFonts w:cstheme="minorHAnsi" w:hint="eastAsia"/>
          <w:color w:val="auto"/>
          <w:lang w:eastAsia="zh-TW"/>
        </w:rPr>
        <w:t>指向</w:t>
      </w:r>
      <w:r>
        <w:rPr>
          <w:rStyle w:val="a3"/>
          <w:rFonts w:cstheme="minorHAnsi" w:hint="eastAsia"/>
          <w:color w:val="auto"/>
          <w:lang w:eastAsia="zh-TW"/>
        </w:rPr>
        <w:t>IOT HUB</w:t>
      </w:r>
      <w:r>
        <w:rPr>
          <w:rStyle w:val="a3"/>
          <w:rFonts w:cstheme="minorHAnsi" w:hint="eastAsia"/>
          <w:color w:val="auto"/>
          <w:lang w:eastAsia="zh-TW"/>
        </w:rPr>
        <w:t>名為</w:t>
      </w:r>
      <w:r>
        <w:rPr>
          <w:rStyle w:val="a3"/>
          <w:rFonts w:cstheme="minorHAnsi" w:hint="eastAsia"/>
          <w:color w:val="auto"/>
          <w:lang w:eastAsia="zh-TW"/>
        </w:rPr>
        <w:t>DeviceData</w:t>
      </w:r>
    </w:p>
    <w:p w14:paraId="3119AD6F" w14:textId="70EC4FBE" w:rsidR="00224DBD" w:rsidRPr="00B11C4D" w:rsidRDefault="00224DBD" w:rsidP="00224DBD">
      <w:pPr>
        <w:pStyle w:val="a4"/>
        <w:numPr>
          <w:ilvl w:val="1"/>
          <w:numId w:val="5"/>
        </w:numPr>
        <w:ind w:leftChars="0"/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建立一個output指向SQL database名為telemetrysummary</w:t>
      </w:r>
    </w:p>
    <w:p w14:paraId="34BC18F8" w14:textId="07E7C393" w:rsidR="00B11C4D" w:rsidRPr="008412C3" w:rsidRDefault="00B11C4D" w:rsidP="00224DBD">
      <w:pPr>
        <w:pStyle w:val="a4"/>
        <w:numPr>
          <w:ilvl w:val="1"/>
          <w:numId w:val="5"/>
        </w:numPr>
        <w:ind w:leftChars="0"/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設定查詢如下</w:t>
      </w:r>
    </w:p>
    <w:p w14:paraId="1FD573E7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SELECT </w:t>
      </w:r>
    </w:p>
    <w:p w14:paraId="5ACC2894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    STREAM.DeviceId AS DEVICEID,</w:t>
      </w:r>
    </w:p>
    <w:p w14:paraId="653D906D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    STREAM._0106 as ErrorCode,</w:t>
      </w:r>
    </w:p>
    <w:p w14:paraId="05DA9D90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    System.Timestamp time</w:t>
      </w:r>
    </w:p>
    <w:p w14:paraId="2EDB495F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>into</w:t>
      </w:r>
    </w:p>
    <w:p w14:paraId="2D9A93DC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    TelemetrySummary</w:t>
      </w:r>
    </w:p>
    <w:p w14:paraId="1E272A4D" w14:textId="77777777" w:rsidR="00230153" w:rsidRPr="0023015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>from</w:t>
      </w:r>
    </w:p>
    <w:p w14:paraId="6146A0A3" w14:textId="6611E0B8" w:rsidR="008412C3" w:rsidRDefault="00230153" w:rsidP="00230153">
      <w:pPr>
        <w:pStyle w:val="a5"/>
        <w:rPr>
          <w:rStyle w:val="a3"/>
          <w:rFonts w:eastAsia="DengXian" w:cstheme="minorHAnsi"/>
          <w:color w:val="auto"/>
        </w:rPr>
      </w:pPr>
      <w:r w:rsidRPr="00230153">
        <w:rPr>
          <w:rStyle w:val="a3"/>
          <w:rFonts w:eastAsia="DengXian" w:cstheme="minorHAnsi"/>
          <w:color w:val="auto"/>
        </w:rPr>
        <w:t xml:space="preserve">    DeviceData  STREAM</w:t>
      </w:r>
    </w:p>
    <w:p w14:paraId="56E6E99B" w14:textId="6F4ABFB2" w:rsidR="00B6785D" w:rsidRPr="009803C9" w:rsidRDefault="00B6785D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執行該查詢</w:t>
      </w:r>
      <w:r w:rsidR="00BB5856">
        <w:rPr>
          <w:rStyle w:val="a3"/>
          <w:rFonts w:asciiTheme="minorEastAsia" w:hAnsiTheme="minorEastAsia" w:cstheme="minorHAnsi" w:hint="eastAsia"/>
          <w:color w:val="auto"/>
          <w:lang w:eastAsia="zh-TW"/>
        </w:rPr>
        <w:t>開始將故障資料轉入SQL Database</w:t>
      </w:r>
    </w:p>
    <w:p w14:paraId="21A9054E" w14:textId="634DBE99" w:rsidR="009803C9" w:rsidRPr="009803C9" w:rsidRDefault="009803C9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打開</w:t>
      </w:r>
      <w:r>
        <w:rPr>
          <w:rStyle w:val="a3"/>
          <w:rFonts w:cstheme="minorHAnsi" w:hint="eastAsia"/>
          <w:color w:val="auto"/>
          <w:lang w:eastAsia="zh-TW"/>
        </w:rPr>
        <w:t>Visual Studio</w:t>
      </w:r>
      <w:r>
        <w:rPr>
          <w:rStyle w:val="a3"/>
          <w:rFonts w:cstheme="minorHAnsi" w:hint="eastAsia"/>
          <w:color w:val="auto"/>
          <w:lang w:eastAsia="zh-TW"/>
        </w:rPr>
        <w:t>專案，在</w:t>
      </w:r>
      <w:r>
        <w:rPr>
          <w:rStyle w:val="a3"/>
          <w:rFonts w:cstheme="minorHAnsi" w:hint="eastAsia"/>
          <w:color w:val="auto"/>
          <w:lang w:eastAsia="zh-TW"/>
        </w:rPr>
        <w:t>web.config</w:t>
      </w:r>
      <w:r>
        <w:rPr>
          <w:rStyle w:val="a3"/>
          <w:rFonts w:cstheme="minorHAnsi" w:hint="eastAsia"/>
          <w:color w:val="auto"/>
          <w:lang w:eastAsia="zh-TW"/>
        </w:rPr>
        <w:t>中加上以下的</w:t>
      </w:r>
      <w:r>
        <w:rPr>
          <w:rStyle w:val="a3"/>
          <w:rFonts w:cstheme="minorHAnsi" w:hint="eastAsia"/>
          <w:color w:val="auto"/>
          <w:lang w:eastAsia="zh-TW"/>
        </w:rPr>
        <w:t>appsettings</w:t>
      </w:r>
    </w:p>
    <w:p w14:paraId="3895EACB" w14:textId="05135948" w:rsidR="009803C9" w:rsidRPr="009803C9" w:rsidRDefault="009803C9" w:rsidP="009803C9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lastRenderedPageBreak/>
        <w:drawing>
          <wp:inline distT="0" distB="0" distL="0" distR="0" wp14:anchorId="5254D4CE" wp14:editId="0DCBD8A9">
            <wp:extent cx="5486400" cy="1861820"/>
            <wp:effectExtent l="0" t="0" r="0" b="508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8E08F" w14:textId="218222B4" w:rsidR="009803C9" w:rsidRPr="00857286" w:rsidRDefault="009803C9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 xml:space="preserve">Azure </w:t>
      </w:r>
      <w:r>
        <w:rPr>
          <w:rStyle w:val="a3"/>
          <w:rFonts w:cstheme="minorHAnsi"/>
          <w:color w:val="auto"/>
          <w:lang w:eastAsia="zh-TW"/>
        </w:rPr>
        <w:t>Portal</w:t>
      </w:r>
      <w:r>
        <w:rPr>
          <w:rStyle w:val="a3"/>
          <w:rFonts w:cstheme="minorHAnsi" w:hint="eastAsia"/>
          <w:color w:val="auto"/>
          <w:lang w:eastAsia="zh-TW"/>
        </w:rPr>
        <w:t>上，打開網站，加上同樣的</w:t>
      </w:r>
      <w:r>
        <w:rPr>
          <w:rStyle w:val="a3"/>
          <w:rFonts w:cstheme="minorHAnsi" w:hint="eastAsia"/>
          <w:color w:val="auto"/>
          <w:lang w:eastAsia="zh-TW"/>
        </w:rPr>
        <w:t>application setting</w:t>
      </w:r>
    </w:p>
    <w:p w14:paraId="187A2674" w14:textId="30430396" w:rsidR="00857286" w:rsidRPr="00857286" w:rsidRDefault="00857286" w:rsidP="00857286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drawing>
          <wp:inline distT="0" distB="0" distL="0" distR="0" wp14:anchorId="15ED4E7D" wp14:editId="22943D08">
            <wp:extent cx="5486400" cy="291719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1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72A87" w14:textId="77777777" w:rsidR="00110E7A" w:rsidRPr="00240713" w:rsidRDefault="00110E7A" w:rsidP="00110E7A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Models</w:t>
      </w:r>
      <w:r>
        <w:rPr>
          <w:rStyle w:val="a3"/>
          <w:rFonts w:cstheme="minorHAnsi" w:hint="eastAsia"/>
          <w:color w:val="auto"/>
          <w:lang w:eastAsia="zh-TW"/>
        </w:rPr>
        <w:t>目錄新增一個</w:t>
      </w:r>
      <w:r w:rsidRPr="00AB24BF">
        <w:rPr>
          <w:rStyle w:val="a3"/>
          <w:rFonts w:asciiTheme="minorEastAsia" w:hAnsiTheme="minorEastAsia" w:cstheme="minorHAnsi"/>
          <w:color w:val="auto"/>
          <w:lang w:eastAsia="zh-TW"/>
        </w:rPr>
        <w:t>BYDMonthlyErrorSummaryModel.cs</w:t>
      </w:r>
    </w:p>
    <w:p w14:paraId="0B4759FF" w14:textId="77777777" w:rsidR="00110E7A" w:rsidRPr="00240713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40713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240713">
        <w:rPr>
          <w:rFonts w:ascii="Consolas" w:hAnsi="Consolas" w:cs="Consolas"/>
          <w:color w:val="0000FF"/>
          <w:sz w:val="19"/>
          <w:szCs w:val="19"/>
        </w:rPr>
        <w:t>public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40713">
        <w:rPr>
          <w:rFonts w:ascii="Consolas" w:hAnsi="Consolas" w:cs="Consolas"/>
          <w:color w:val="0000FF"/>
          <w:sz w:val="19"/>
          <w:szCs w:val="19"/>
        </w:rPr>
        <w:t>class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40713">
        <w:rPr>
          <w:rFonts w:ascii="Consolas" w:hAnsi="Consolas" w:cs="Consolas"/>
          <w:color w:val="2B91AF"/>
          <w:sz w:val="19"/>
          <w:szCs w:val="19"/>
        </w:rPr>
        <w:t>BYDMonthlyErrorSummaryModel</w:t>
      </w:r>
    </w:p>
    <w:p w14:paraId="4B543872" w14:textId="77777777" w:rsidR="00110E7A" w:rsidRPr="00240713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40713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790638B7" w14:textId="77777777" w:rsidR="00110E7A" w:rsidRPr="00240713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40713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40713">
        <w:rPr>
          <w:rFonts w:ascii="Consolas" w:hAnsi="Consolas" w:cs="Consolas"/>
          <w:color w:val="0000FF"/>
          <w:sz w:val="19"/>
          <w:szCs w:val="19"/>
        </w:rPr>
        <w:t>public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40713">
        <w:rPr>
          <w:rFonts w:ascii="Consolas" w:hAnsi="Consolas" w:cs="Consolas"/>
          <w:color w:val="0000FF"/>
          <w:sz w:val="19"/>
          <w:szCs w:val="19"/>
        </w:rPr>
        <w:t>string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Date { </w:t>
      </w:r>
      <w:r w:rsidRPr="00240713">
        <w:rPr>
          <w:rFonts w:ascii="Consolas" w:hAnsi="Consolas" w:cs="Consolas"/>
          <w:color w:val="0000FF"/>
          <w:sz w:val="19"/>
          <w:szCs w:val="19"/>
        </w:rPr>
        <w:t>get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240713">
        <w:rPr>
          <w:rFonts w:ascii="Consolas" w:hAnsi="Consolas" w:cs="Consolas"/>
          <w:color w:val="0000FF"/>
          <w:sz w:val="19"/>
          <w:szCs w:val="19"/>
        </w:rPr>
        <w:t>set</w:t>
      </w:r>
      <w:r w:rsidRPr="00240713">
        <w:rPr>
          <w:rFonts w:ascii="Consolas" w:hAnsi="Consolas" w:cs="Consolas"/>
          <w:color w:val="000000"/>
          <w:sz w:val="19"/>
          <w:szCs w:val="19"/>
        </w:rPr>
        <w:t>; }</w:t>
      </w:r>
    </w:p>
    <w:p w14:paraId="7EBAB35F" w14:textId="77777777" w:rsidR="00110E7A" w:rsidRPr="00240713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40713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40713">
        <w:rPr>
          <w:rFonts w:ascii="Consolas" w:hAnsi="Consolas" w:cs="Consolas"/>
          <w:color w:val="0000FF"/>
          <w:sz w:val="19"/>
          <w:szCs w:val="19"/>
        </w:rPr>
        <w:t>public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40713">
        <w:rPr>
          <w:rFonts w:ascii="Consolas" w:hAnsi="Consolas" w:cs="Consolas"/>
          <w:color w:val="0000FF"/>
          <w:sz w:val="19"/>
          <w:szCs w:val="19"/>
        </w:rPr>
        <w:t>int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 ErrorCount { </w:t>
      </w:r>
      <w:r w:rsidRPr="00240713">
        <w:rPr>
          <w:rFonts w:ascii="Consolas" w:hAnsi="Consolas" w:cs="Consolas"/>
          <w:color w:val="0000FF"/>
          <w:sz w:val="19"/>
          <w:szCs w:val="19"/>
        </w:rPr>
        <w:t>get</w:t>
      </w:r>
      <w:r w:rsidRPr="00240713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240713">
        <w:rPr>
          <w:rFonts w:ascii="Consolas" w:hAnsi="Consolas" w:cs="Consolas"/>
          <w:color w:val="0000FF"/>
          <w:sz w:val="19"/>
          <w:szCs w:val="19"/>
        </w:rPr>
        <w:t>set</w:t>
      </w:r>
      <w:r w:rsidRPr="00240713">
        <w:rPr>
          <w:rFonts w:ascii="Consolas" w:hAnsi="Consolas" w:cs="Consolas"/>
          <w:color w:val="000000"/>
          <w:sz w:val="19"/>
          <w:szCs w:val="19"/>
        </w:rPr>
        <w:t>; }</w:t>
      </w:r>
    </w:p>
    <w:p w14:paraId="5B803D1E" w14:textId="77777777" w:rsidR="00110E7A" w:rsidRPr="00AB24BF" w:rsidRDefault="00110E7A" w:rsidP="00110E7A">
      <w:pPr>
        <w:pStyle w:val="a5"/>
        <w:rPr>
          <w:rStyle w:val="a3"/>
          <w:rFonts w:eastAsia="DengXian" w:cstheme="minorHAnsi"/>
          <w:color w:val="auto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1B5A09B" w14:textId="77777777" w:rsidR="00110E7A" w:rsidRPr="00C1189B" w:rsidRDefault="00110E7A" w:rsidP="00110E7A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Models</w:t>
      </w:r>
      <w:r>
        <w:rPr>
          <w:rStyle w:val="a3"/>
          <w:rFonts w:cstheme="minorHAnsi" w:hint="eastAsia"/>
          <w:color w:val="auto"/>
          <w:lang w:eastAsia="zh-TW"/>
        </w:rPr>
        <w:t>目錄新增一個</w:t>
      </w:r>
      <w:r w:rsidRPr="00C1189B">
        <w:rPr>
          <w:rStyle w:val="a3"/>
          <w:rFonts w:cstheme="minorHAnsi"/>
          <w:color w:val="auto"/>
          <w:lang w:eastAsia="zh-TW"/>
        </w:rPr>
        <w:t>BYDYearlyErrorSummaryResultModel.cs</w:t>
      </w:r>
    </w:p>
    <w:p w14:paraId="0FDF4C0E" w14:textId="77777777" w:rsidR="00110E7A" w:rsidRPr="001B1F24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1F2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1B1F24">
        <w:rPr>
          <w:rFonts w:ascii="Consolas" w:hAnsi="Consolas" w:cs="Consolas"/>
          <w:color w:val="0000FF"/>
          <w:sz w:val="19"/>
          <w:szCs w:val="19"/>
        </w:rPr>
        <w:t>public</w:t>
      </w:r>
      <w:r w:rsidRPr="001B1F2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1F24">
        <w:rPr>
          <w:rFonts w:ascii="Consolas" w:hAnsi="Consolas" w:cs="Consolas"/>
          <w:color w:val="0000FF"/>
          <w:sz w:val="19"/>
          <w:szCs w:val="19"/>
        </w:rPr>
        <w:t>class</w:t>
      </w:r>
      <w:r w:rsidRPr="001B1F2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1F24">
        <w:rPr>
          <w:rFonts w:ascii="Consolas" w:hAnsi="Consolas" w:cs="Consolas"/>
          <w:color w:val="2B91AF"/>
          <w:sz w:val="19"/>
          <w:szCs w:val="19"/>
        </w:rPr>
        <w:t>BYDYearlyErrorSummaryResultModel</w:t>
      </w:r>
    </w:p>
    <w:p w14:paraId="04755E3A" w14:textId="77777777" w:rsidR="00110E7A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1F24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25AC7FD5" w14:textId="77777777" w:rsidR="00110E7A" w:rsidRPr="001B1F24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ear 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14:paraId="65B0E106" w14:textId="77777777" w:rsidR="00110E7A" w:rsidRPr="001B1F24" w:rsidRDefault="00110E7A" w:rsidP="00110E7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1F2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1B1F24">
        <w:rPr>
          <w:rFonts w:ascii="Consolas" w:hAnsi="Consolas" w:cs="Consolas"/>
          <w:color w:val="0000FF"/>
          <w:sz w:val="19"/>
          <w:szCs w:val="19"/>
        </w:rPr>
        <w:t>public</w:t>
      </w:r>
      <w:r w:rsidRPr="001B1F2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1F24">
        <w:rPr>
          <w:rFonts w:ascii="Consolas" w:hAnsi="Consolas" w:cs="Consolas"/>
          <w:color w:val="2B91AF"/>
          <w:sz w:val="19"/>
          <w:szCs w:val="19"/>
        </w:rPr>
        <w:t>IList</w:t>
      </w:r>
      <w:r w:rsidRPr="001B1F24">
        <w:rPr>
          <w:rFonts w:ascii="Consolas" w:hAnsi="Consolas" w:cs="Consolas"/>
          <w:color w:val="000000"/>
          <w:sz w:val="19"/>
          <w:szCs w:val="19"/>
        </w:rPr>
        <w:t>&lt;</w:t>
      </w:r>
      <w:r w:rsidRPr="001B1F24">
        <w:rPr>
          <w:rFonts w:ascii="Consolas" w:hAnsi="Consolas" w:cs="Consolas"/>
          <w:color w:val="2B91AF"/>
          <w:sz w:val="19"/>
          <w:szCs w:val="19"/>
        </w:rPr>
        <w:t>BYDMonthlyErrorSummaryModel</w:t>
      </w:r>
      <w:r w:rsidRPr="001B1F24">
        <w:rPr>
          <w:rFonts w:ascii="Consolas" w:hAnsi="Consolas" w:cs="Consolas"/>
          <w:color w:val="000000"/>
          <w:sz w:val="19"/>
          <w:szCs w:val="19"/>
        </w:rPr>
        <w:t xml:space="preserve">&gt; Data { </w:t>
      </w:r>
      <w:r w:rsidRPr="001B1F24">
        <w:rPr>
          <w:rFonts w:ascii="Consolas" w:hAnsi="Consolas" w:cs="Consolas"/>
          <w:color w:val="0000FF"/>
          <w:sz w:val="19"/>
          <w:szCs w:val="19"/>
        </w:rPr>
        <w:t>get</w:t>
      </w:r>
      <w:r w:rsidRPr="001B1F2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1B1F24">
        <w:rPr>
          <w:rFonts w:ascii="Consolas" w:hAnsi="Consolas" w:cs="Consolas"/>
          <w:color w:val="0000FF"/>
          <w:sz w:val="19"/>
          <w:szCs w:val="19"/>
        </w:rPr>
        <w:t>set</w:t>
      </w:r>
      <w:r w:rsidRPr="001B1F24">
        <w:rPr>
          <w:rFonts w:ascii="Consolas" w:hAnsi="Consolas" w:cs="Consolas"/>
          <w:color w:val="000000"/>
          <w:sz w:val="19"/>
          <w:szCs w:val="19"/>
        </w:rPr>
        <w:t>; }</w:t>
      </w:r>
    </w:p>
    <w:p w14:paraId="43A08AFF" w14:textId="19B9B911" w:rsidR="00110E7A" w:rsidRPr="00110E7A" w:rsidRDefault="00110E7A" w:rsidP="005C349D">
      <w:pPr>
        <w:pStyle w:val="a5"/>
        <w:rPr>
          <w:rStyle w:val="a3"/>
          <w:rFonts w:eastAsia="DengXian" w:cstheme="minorHAnsi"/>
          <w:color w:val="auto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C9D63F2" w14:textId="397B20A7" w:rsidR="00DB423D" w:rsidRPr="00044010" w:rsidRDefault="00DB423D" w:rsidP="00BC0F75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 w:rsidR="00743DE8">
        <w:rPr>
          <w:rStyle w:val="a3"/>
          <w:rFonts w:cstheme="minorHAnsi"/>
          <w:color w:val="auto"/>
          <w:lang w:eastAsia="zh-TW"/>
        </w:rPr>
        <w:t>Models</w:t>
      </w:r>
      <w:r>
        <w:rPr>
          <w:rStyle w:val="a3"/>
          <w:rFonts w:cstheme="minorHAnsi" w:hint="eastAsia"/>
          <w:color w:val="auto"/>
          <w:lang w:eastAsia="zh-TW"/>
        </w:rPr>
        <w:t>目錄下，新增一個</w:t>
      </w:r>
      <w:r>
        <w:rPr>
          <w:rStyle w:val="a3"/>
          <w:rFonts w:cstheme="minorHAnsi" w:hint="eastAsia"/>
          <w:color w:val="auto"/>
          <w:lang w:eastAsia="zh-TW"/>
        </w:rPr>
        <w:t>Byd</w:t>
      </w:r>
      <w:r w:rsidR="00E4739E">
        <w:rPr>
          <w:rStyle w:val="a3"/>
          <w:rFonts w:cstheme="minorHAnsi"/>
          <w:color w:val="auto"/>
          <w:lang w:eastAsia="zh-TW"/>
        </w:rPr>
        <w:t>Error</w:t>
      </w:r>
      <w:r>
        <w:rPr>
          <w:rStyle w:val="a3"/>
          <w:rFonts w:cstheme="minorHAnsi" w:hint="eastAsia"/>
          <w:color w:val="auto"/>
          <w:lang w:eastAsia="zh-TW"/>
        </w:rPr>
        <w:t>.cs</w:t>
      </w:r>
      <w:r>
        <w:rPr>
          <w:rStyle w:val="a3"/>
          <w:rFonts w:cstheme="minorHAnsi" w:hint="eastAsia"/>
          <w:color w:val="auto"/>
          <w:lang w:eastAsia="zh-TW"/>
        </w:rPr>
        <w:t>如下</w:t>
      </w:r>
    </w:p>
    <w:p w14:paraId="3E869EFC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044010">
        <w:rPr>
          <w:rFonts w:ascii="Consolas" w:hAnsi="Consolas" w:cs="Consolas"/>
          <w:color w:val="0000FF"/>
          <w:sz w:val="19"/>
          <w:szCs w:val="19"/>
        </w:rPr>
        <w:t>public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0000FF"/>
          <w:sz w:val="19"/>
          <w:szCs w:val="19"/>
        </w:rPr>
        <w:t>class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2B91AF"/>
          <w:sz w:val="19"/>
          <w:szCs w:val="19"/>
        </w:rPr>
        <w:t>BYDError</w:t>
      </w:r>
    </w:p>
    <w:p w14:paraId="4D8E052F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5C69BB88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44010">
        <w:rPr>
          <w:rFonts w:ascii="Consolas" w:hAnsi="Consolas" w:cs="Consolas"/>
          <w:color w:val="0000FF"/>
          <w:sz w:val="19"/>
          <w:szCs w:val="19"/>
        </w:rPr>
        <w:t>public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0000FF"/>
          <w:sz w:val="19"/>
          <w:szCs w:val="19"/>
        </w:rPr>
        <w:t>string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DeviceId { </w:t>
      </w:r>
      <w:r w:rsidRPr="00044010">
        <w:rPr>
          <w:rFonts w:ascii="Consolas" w:hAnsi="Consolas" w:cs="Consolas"/>
          <w:color w:val="0000FF"/>
          <w:sz w:val="19"/>
          <w:szCs w:val="19"/>
        </w:rPr>
        <w:t>ge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044010">
        <w:rPr>
          <w:rFonts w:ascii="Consolas" w:hAnsi="Consolas" w:cs="Consolas"/>
          <w:color w:val="0000FF"/>
          <w:sz w:val="19"/>
          <w:szCs w:val="19"/>
        </w:rPr>
        <w:t>set</w:t>
      </w:r>
      <w:r w:rsidRPr="00044010">
        <w:rPr>
          <w:rFonts w:ascii="Consolas" w:hAnsi="Consolas" w:cs="Consolas"/>
          <w:color w:val="000000"/>
          <w:sz w:val="19"/>
          <w:szCs w:val="19"/>
        </w:rPr>
        <w:t>; }</w:t>
      </w:r>
    </w:p>
    <w:p w14:paraId="5F4C39FB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44010">
        <w:rPr>
          <w:rFonts w:ascii="Consolas" w:hAnsi="Consolas" w:cs="Consolas"/>
          <w:color w:val="0000FF"/>
          <w:sz w:val="19"/>
          <w:szCs w:val="19"/>
        </w:rPr>
        <w:t>public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0000FF"/>
          <w:sz w:val="19"/>
          <w:szCs w:val="19"/>
        </w:rPr>
        <w:t>in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ErrorCode { </w:t>
      </w:r>
      <w:r w:rsidRPr="00044010">
        <w:rPr>
          <w:rFonts w:ascii="Consolas" w:hAnsi="Consolas" w:cs="Consolas"/>
          <w:color w:val="0000FF"/>
          <w:sz w:val="19"/>
          <w:szCs w:val="19"/>
        </w:rPr>
        <w:t>ge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044010">
        <w:rPr>
          <w:rFonts w:ascii="Consolas" w:hAnsi="Consolas" w:cs="Consolas"/>
          <w:color w:val="0000FF"/>
          <w:sz w:val="19"/>
          <w:szCs w:val="19"/>
        </w:rPr>
        <w:t>set</w:t>
      </w:r>
      <w:r w:rsidRPr="00044010">
        <w:rPr>
          <w:rFonts w:ascii="Consolas" w:hAnsi="Consolas" w:cs="Consolas"/>
          <w:color w:val="000000"/>
          <w:sz w:val="19"/>
          <w:szCs w:val="19"/>
        </w:rPr>
        <w:t>; }</w:t>
      </w:r>
    </w:p>
    <w:p w14:paraId="0A592967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44010">
        <w:rPr>
          <w:rFonts w:ascii="Consolas" w:hAnsi="Consolas" w:cs="Consolas"/>
          <w:color w:val="0000FF"/>
          <w:sz w:val="19"/>
          <w:szCs w:val="19"/>
        </w:rPr>
        <w:t>public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2B91AF"/>
          <w:sz w:val="19"/>
          <w:szCs w:val="19"/>
        </w:rPr>
        <w:t>DateTime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Time { </w:t>
      </w:r>
      <w:r w:rsidRPr="00044010">
        <w:rPr>
          <w:rFonts w:ascii="Consolas" w:hAnsi="Consolas" w:cs="Consolas"/>
          <w:color w:val="0000FF"/>
          <w:sz w:val="19"/>
          <w:szCs w:val="19"/>
        </w:rPr>
        <w:t>ge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044010">
        <w:rPr>
          <w:rFonts w:ascii="Consolas" w:hAnsi="Consolas" w:cs="Consolas"/>
          <w:color w:val="0000FF"/>
          <w:sz w:val="19"/>
          <w:szCs w:val="19"/>
        </w:rPr>
        <w:t>set</w:t>
      </w:r>
      <w:r w:rsidRPr="00044010">
        <w:rPr>
          <w:rFonts w:ascii="Consolas" w:hAnsi="Consolas" w:cs="Consolas"/>
          <w:color w:val="000000"/>
          <w:sz w:val="19"/>
          <w:szCs w:val="19"/>
        </w:rPr>
        <w:t>; }</w:t>
      </w:r>
    </w:p>
    <w:p w14:paraId="19961861" w14:textId="77777777" w:rsidR="00044010" w:rsidRPr="00044010" w:rsidRDefault="00044010" w:rsidP="0004401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401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44010">
        <w:rPr>
          <w:rFonts w:ascii="Consolas" w:hAnsi="Consolas" w:cs="Consolas"/>
          <w:color w:val="0000FF"/>
          <w:sz w:val="19"/>
          <w:szCs w:val="19"/>
        </w:rPr>
        <w:t>public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44010">
        <w:rPr>
          <w:rFonts w:ascii="Consolas" w:hAnsi="Consolas" w:cs="Consolas"/>
          <w:color w:val="0000FF"/>
          <w:sz w:val="19"/>
          <w:szCs w:val="19"/>
        </w:rPr>
        <w:t>in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 StatusCode { </w:t>
      </w:r>
      <w:r w:rsidRPr="00044010">
        <w:rPr>
          <w:rFonts w:ascii="Consolas" w:hAnsi="Consolas" w:cs="Consolas"/>
          <w:color w:val="0000FF"/>
          <w:sz w:val="19"/>
          <w:szCs w:val="19"/>
        </w:rPr>
        <w:t>get</w:t>
      </w:r>
      <w:r w:rsidRPr="00044010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044010">
        <w:rPr>
          <w:rFonts w:ascii="Consolas" w:hAnsi="Consolas" w:cs="Consolas"/>
          <w:color w:val="0000FF"/>
          <w:sz w:val="19"/>
          <w:szCs w:val="19"/>
        </w:rPr>
        <w:t>set</w:t>
      </w:r>
      <w:r w:rsidRPr="00044010">
        <w:rPr>
          <w:rFonts w:ascii="Consolas" w:hAnsi="Consolas" w:cs="Consolas"/>
          <w:color w:val="000000"/>
          <w:sz w:val="19"/>
          <w:szCs w:val="19"/>
        </w:rPr>
        <w:t>; }</w:t>
      </w:r>
    </w:p>
    <w:p w14:paraId="7D7B3A25" w14:textId="2E32116A" w:rsidR="00044010" w:rsidRPr="00BC0F75" w:rsidRDefault="00044010" w:rsidP="00044010">
      <w:pPr>
        <w:pStyle w:val="a5"/>
        <w:rPr>
          <w:rStyle w:val="a3"/>
          <w:rFonts w:eastAsia="DengXian" w:cstheme="minorHAnsi"/>
          <w:color w:val="auto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}</w:t>
      </w:r>
    </w:p>
    <w:p w14:paraId="02EE4855" w14:textId="6E2EB7FE" w:rsidR="00857286" w:rsidRPr="00A40A2A" w:rsidRDefault="009D4124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Repository</w:t>
      </w:r>
      <w:r>
        <w:rPr>
          <w:rStyle w:val="a3"/>
          <w:rFonts w:cstheme="minorHAnsi" w:hint="eastAsia"/>
          <w:color w:val="auto"/>
          <w:lang w:eastAsia="zh-TW"/>
        </w:rPr>
        <w:t>目錄下，新增一個</w:t>
      </w:r>
      <w:r>
        <w:rPr>
          <w:rStyle w:val="a3"/>
          <w:rFonts w:cstheme="minorHAnsi" w:hint="eastAsia"/>
          <w:color w:val="auto"/>
          <w:lang w:eastAsia="zh-TW"/>
        </w:rPr>
        <w:t>I</w:t>
      </w:r>
      <w:r w:rsidR="000877D0">
        <w:rPr>
          <w:rStyle w:val="a3"/>
          <w:rFonts w:cstheme="minorHAnsi" w:hint="eastAsia"/>
          <w:color w:val="auto"/>
          <w:lang w:eastAsia="zh-TW"/>
        </w:rPr>
        <w:t>Byd</w:t>
      </w:r>
      <w:r w:rsidR="000877D0">
        <w:rPr>
          <w:rStyle w:val="a3"/>
          <w:rFonts w:cstheme="minorHAnsi"/>
          <w:color w:val="auto"/>
          <w:lang w:eastAsia="zh-TW"/>
        </w:rPr>
        <w:t>Error</w:t>
      </w:r>
      <w:r>
        <w:rPr>
          <w:rStyle w:val="a3"/>
          <w:rFonts w:cstheme="minorHAnsi" w:hint="eastAsia"/>
          <w:color w:val="auto"/>
          <w:lang w:eastAsia="zh-TW"/>
        </w:rPr>
        <w:t>Repository.cs</w:t>
      </w:r>
      <w:r>
        <w:rPr>
          <w:rStyle w:val="a3"/>
          <w:rFonts w:cstheme="minorHAnsi" w:hint="eastAsia"/>
          <w:color w:val="auto"/>
          <w:lang w:eastAsia="zh-TW"/>
        </w:rPr>
        <w:t>如下</w:t>
      </w:r>
    </w:p>
    <w:p w14:paraId="00F7109D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2144F682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14:paraId="6DB197CA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14:paraId="51191F6C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14:paraId="4BD75E35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System.Threading.Tasks;</w:t>
      </w:r>
    </w:p>
    <w:p w14:paraId="2045E748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us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Models;</w:t>
      </w:r>
    </w:p>
    <w:p w14:paraId="34C66855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FF"/>
          <w:sz w:val="19"/>
          <w:szCs w:val="19"/>
        </w:rPr>
        <w:t>namespace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Repository</w:t>
      </w:r>
    </w:p>
    <w:p w14:paraId="3A9D610B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>{</w:t>
      </w:r>
    </w:p>
    <w:p w14:paraId="42A0A682" w14:textId="2FD02A1C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="00F813B1">
        <w:rPr>
          <w:rFonts w:ascii="Consolas" w:hAnsi="Consolas" w:cs="Consolas"/>
          <w:color w:val="0000FF"/>
          <w:sz w:val="19"/>
          <w:szCs w:val="19"/>
        </w:rPr>
        <w:t>public</w:t>
      </w:r>
      <w:r w:rsidR="00F813B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E46E9">
        <w:rPr>
          <w:rFonts w:ascii="Consolas" w:hAnsi="Consolas" w:cs="Consolas"/>
          <w:color w:val="0000FF"/>
          <w:sz w:val="19"/>
          <w:szCs w:val="19"/>
        </w:rPr>
        <w:t>interface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E46E9">
        <w:rPr>
          <w:rFonts w:ascii="Consolas" w:hAnsi="Consolas" w:cs="Consolas"/>
          <w:color w:val="2B91AF"/>
          <w:sz w:val="19"/>
          <w:szCs w:val="19"/>
        </w:rPr>
        <w:t>IBYDErrorRepository</w:t>
      </w:r>
    </w:p>
    <w:p w14:paraId="282095F4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05258B7C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E46E9">
        <w:rPr>
          <w:rFonts w:ascii="Consolas" w:hAnsi="Consolas" w:cs="Consolas"/>
          <w:color w:val="2B91AF"/>
          <w:sz w:val="19"/>
          <w:szCs w:val="19"/>
        </w:rPr>
        <w:t>Task</w:t>
      </w:r>
      <w:r w:rsidRPr="00DE46E9">
        <w:rPr>
          <w:rFonts w:ascii="Consolas" w:hAnsi="Consolas" w:cs="Consolas"/>
          <w:color w:val="000000"/>
          <w:sz w:val="19"/>
          <w:szCs w:val="19"/>
        </w:rPr>
        <w:t>&lt;</w:t>
      </w:r>
      <w:r w:rsidRPr="00DE46E9">
        <w:rPr>
          <w:rFonts w:ascii="Consolas" w:hAnsi="Consolas" w:cs="Consolas"/>
          <w:color w:val="2B91AF"/>
          <w:sz w:val="19"/>
          <w:szCs w:val="19"/>
        </w:rPr>
        <w:t>IEnumerable</w:t>
      </w:r>
      <w:r w:rsidRPr="00DE46E9">
        <w:rPr>
          <w:rFonts w:ascii="Consolas" w:hAnsi="Consolas" w:cs="Consolas"/>
          <w:color w:val="000000"/>
          <w:sz w:val="19"/>
          <w:szCs w:val="19"/>
        </w:rPr>
        <w:t>&lt;</w:t>
      </w:r>
      <w:r w:rsidRPr="00DE46E9">
        <w:rPr>
          <w:rFonts w:ascii="Consolas" w:hAnsi="Consolas" w:cs="Consolas"/>
          <w:color w:val="2B91AF"/>
          <w:sz w:val="19"/>
          <w:szCs w:val="19"/>
        </w:rPr>
        <w:t>BYDError</w:t>
      </w:r>
      <w:r w:rsidRPr="00DE46E9">
        <w:rPr>
          <w:rFonts w:ascii="Consolas" w:hAnsi="Consolas" w:cs="Consolas"/>
          <w:color w:val="000000"/>
          <w:sz w:val="19"/>
          <w:szCs w:val="19"/>
        </w:rPr>
        <w:t>&gt;&gt; GetErrorsAsync();</w:t>
      </w:r>
    </w:p>
    <w:p w14:paraId="0C64BF5C" w14:textId="5FA8E136" w:rsid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E46E9">
        <w:rPr>
          <w:rFonts w:ascii="Consolas" w:hAnsi="Consolas" w:cs="Consolas"/>
          <w:color w:val="2B91AF"/>
          <w:sz w:val="19"/>
          <w:szCs w:val="19"/>
        </w:rPr>
        <w:t>Task</w:t>
      </w:r>
      <w:r w:rsidRPr="00DE46E9">
        <w:rPr>
          <w:rFonts w:ascii="Consolas" w:hAnsi="Consolas" w:cs="Consolas"/>
          <w:color w:val="000000"/>
          <w:sz w:val="19"/>
          <w:szCs w:val="19"/>
        </w:rPr>
        <w:t>&lt;</w:t>
      </w:r>
      <w:r w:rsidRPr="00DE46E9">
        <w:rPr>
          <w:rFonts w:ascii="Consolas" w:hAnsi="Consolas" w:cs="Consolas"/>
          <w:color w:val="2B91AF"/>
          <w:sz w:val="19"/>
          <w:szCs w:val="19"/>
        </w:rPr>
        <w:t>IEnumerable</w:t>
      </w:r>
      <w:r w:rsidRPr="00DE46E9">
        <w:rPr>
          <w:rFonts w:ascii="Consolas" w:hAnsi="Consolas" w:cs="Consolas"/>
          <w:color w:val="000000"/>
          <w:sz w:val="19"/>
          <w:szCs w:val="19"/>
        </w:rPr>
        <w:t>&lt;</w:t>
      </w:r>
      <w:r w:rsidRPr="00DE46E9">
        <w:rPr>
          <w:rFonts w:ascii="Consolas" w:hAnsi="Consolas" w:cs="Consolas"/>
          <w:color w:val="2B91AF"/>
          <w:sz w:val="19"/>
          <w:szCs w:val="19"/>
        </w:rPr>
        <w:t>BYDError</w:t>
      </w:r>
      <w:r w:rsidRPr="00DE46E9">
        <w:rPr>
          <w:rFonts w:ascii="Consolas" w:hAnsi="Consolas" w:cs="Consolas"/>
          <w:color w:val="000000"/>
          <w:sz w:val="19"/>
          <w:szCs w:val="19"/>
        </w:rPr>
        <w:t>&gt;&gt; GetErrorsAsync(</w:t>
      </w:r>
      <w:r w:rsidRPr="00DE46E9">
        <w:rPr>
          <w:rFonts w:ascii="Consolas" w:hAnsi="Consolas" w:cs="Consolas"/>
          <w:color w:val="0000FF"/>
          <w:sz w:val="19"/>
          <w:szCs w:val="19"/>
        </w:rPr>
        <w:t>string</w:t>
      </w:r>
      <w:r w:rsidRPr="00DE46E9">
        <w:rPr>
          <w:rFonts w:ascii="Consolas" w:hAnsi="Consolas" w:cs="Consolas"/>
          <w:color w:val="000000"/>
          <w:sz w:val="19"/>
          <w:szCs w:val="19"/>
        </w:rPr>
        <w:t xml:space="preserve"> deviceId);</w:t>
      </w:r>
    </w:p>
    <w:p w14:paraId="6CD4C60E" w14:textId="724C4990" w:rsidR="009C60A5" w:rsidRPr="00DE46E9" w:rsidRDefault="009C60A5" w:rsidP="007B252A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Tas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IEnumerable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BYDError</w:t>
      </w:r>
      <w:r>
        <w:rPr>
          <w:rFonts w:ascii="Consolas" w:hAnsi="Consolas" w:cs="Consolas"/>
          <w:color w:val="000000"/>
          <w:sz w:val="19"/>
          <w:szCs w:val="19"/>
        </w:rPr>
        <w:t>&gt;&gt; GetErrorsAsync(</w:t>
      </w:r>
      <w:r>
        <w:rPr>
          <w:rFonts w:ascii="Consolas" w:hAnsi="Consolas" w:cs="Consolas"/>
          <w:color w:val="2B91AF"/>
          <w:sz w:val="19"/>
          <w:szCs w:val="19"/>
        </w:rPr>
        <w:t>DateTime</w:t>
      </w:r>
      <w:r>
        <w:rPr>
          <w:rFonts w:ascii="Consolas" w:hAnsi="Consolas" w:cs="Consolas"/>
          <w:color w:val="000000"/>
          <w:sz w:val="19"/>
          <w:szCs w:val="19"/>
        </w:rPr>
        <w:t xml:space="preserve"> start, </w:t>
      </w:r>
      <w:r>
        <w:rPr>
          <w:rFonts w:ascii="Consolas" w:hAnsi="Consolas" w:cs="Consolas"/>
          <w:color w:val="2B91AF"/>
          <w:sz w:val="19"/>
          <w:szCs w:val="19"/>
        </w:rPr>
        <w:t>DateTime</w:t>
      </w:r>
      <w:r>
        <w:rPr>
          <w:rFonts w:ascii="Consolas" w:hAnsi="Consolas" w:cs="Consolas"/>
          <w:color w:val="000000"/>
          <w:sz w:val="19"/>
          <w:szCs w:val="19"/>
        </w:rPr>
        <w:t xml:space="preserve"> end);</w:t>
      </w:r>
    </w:p>
    <w:p w14:paraId="7F420D00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3F9AB1E" w14:textId="77777777" w:rsidR="00DE46E9" w:rsidRPr="00DE46E9" w:rsidRDefault="00DE46E9" w:rsidP="00DE46E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46E9">
        <w:rPr>
          <w:rFonts w:ascii="Consolas" w:hAnsi="Consolas" w:cs="Consolas"/>
          <w:color w:val="000000"/>
          <w:sz w:val="19"/>
          <w:szCs w:val="19"/>
        </w:rPr>
        <w:t>}</w:t>
      </w:r>
    </w:p>
    <w:p w14:paraId="115583FC" w14:textId="08B0C80B" w:rsidR="00A40A2A" w:rsidRPr="00ED3612" w:rsidRDefault="00A40A2A" w:rsidP="00070FA9">
      <w:pPr>
        <w:pStyle w:val="a5"/>
        <w:rPr>
          <w:rStyle w:val="a3"/>
          <w:rFonts w:eastAsia="DengXian" w:cstheme="minorHAnsi"/>
          <w:color w:val="auto"/>
        </w:rPr>
      </w:pPr>
    </w:p>
    <w:p w14:paraId="7177B7FF" w14:textId="2E56F3DD" w:rsidR="00ED3612" w:rsidRPr="00EA1495" w:rsidRDefault="00EA1495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Repository</w:t>
      </w:r>
      <w:r>
        <w:rPr>
          <w:rStyle w:val="a3"/>
          <w:rFonts w:cstheme="minorHAnsi" w:hint="eastAsia"/>
          <w:color w:val="auto"/>
          <w:lang w:eastAsia="zh-TW"/>
        </w:rPr>
        <w:t>目錄下，新增</w:t>
      </w:r>
      <w:r>
        <w:rPr>
          <w:rStyle w:val="a3"/>
          <w:rFonts w:cstheme="minorHAnsi" w:hint="eastAsia"/>
          <w:color w:val="auto"/>
          <w:lang w:eastAsia="zh-TW"/>
        </w:rPr>
        <w:t>BydErrorRepository</w:t>
      </w:r>
      <w:r>
        <w:rPr>
          <w:rStyle w:val="a3"/>
          <w:rFonts w:cstheme="minorHAnsi"/>
          <w:color w:val="auto"/>
          <w:lang w:eastAsia="zh-TW"/>
        </w:rPr>
        <w:t>.cs</w:t>
      </w:r>
      <w:r>
        <w:rPr>
          <w:rStyle w:val="a3"/>
          <w:rFonts w:cstheme="minorHAnsi" w:hint="eastAsia"/>
          <w:color w:val="auto"/>
          <w:lang w:eastAsia="zh-TW"/>
        </w:rPr>
        <w:t>如下</w:t>
      </w:r>
    </w:p>
    <w:p w14:paraId="7610A6B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77D7AE7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14:paraId="284BEC4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14:paraId="03B562A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Threading.Tasks;</w:t>
      </w:r>
    </w:p>
    <w:p w14:paraId="60964CE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Common.Configurations;</w:t>
      </w:r>
    </w:p>
    <w:p w14:paraId="01100DA9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Common.Helpers;</w:t>
      </w:r>
    </w:p>
    <w:p w14:paraId="5FE8CF8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Common.Models;</w:t>
      </w:r>
    </w:p>
    <w:p w14:paraId="016E64A9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Models;</w:t>
      </w:r>
    </w:p>
    <w:p w14:paraId="0318549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Data.SqlClient;</w:t>
      </w:r>
    </w:p>
    <w:p w14:paraId="5771798C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Data;</w:t>
      </w:r>
    </w:p>
    <w:p w14:paraId="3750D5A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14:paraId="33210E1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Newtonsoft.Json;</w:t>
      </w:r>
    </w:p>
    <w:p w14:paraId="1627029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19C34F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FF"/>
          <w:sz w:val="19"/>
          <w:szCs w:val="19"/>
        </w:rPr>
        <w:t>namespace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Repository</w:t>
      </w:r>
    </w:p>
    <w:p w14:paraId="10A8280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>{</w:t>
      </w:r>
    </w:p>
    <w:p w14:paraId="1E14F8DA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C71DC2">
        <w:rPr>
          <w:rFonts w:ascii="Consolas" w:hAnsi="Consolas" w:cs="Consolas"/>
          <w:color w:val="0000FF"/>
          <w:sz w:val="19"/>
          <w:szCs w:val="19"/>
        </w:rPr>
        <w:t>publi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class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BYDErrorRepository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: </w:t>
      </w:r>
      <w:r w:rsidRPr="00C71DC2">
        <w:rPr>
          <w:rFonts w:ascii="Consolas" w:hAnsi="Consolas" w:cs="Consolas"/>
          <w:color w:val="2B91AF"/>
          <w:sz w:val="19"/>
          <w:szCs w:val="19"/>
        </w:rPr>
        <w:t>IBYDErrorRepository</w:t>
      </w:r>
    </w:p>
    <w:p w14:paraId="259B884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5AC7F7C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71DC2">
        <w:rPr>
          <w:rFonts w:ascii="Consolas" w:hAnsi="Consolas" w:cs="Consolas"/>
          <w:color w:val="0000FF"/>
          <w:sz w:val="19"/>
          <w:szCs w:val="19"/>
        </w:rPr>
        <w:t>private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readonly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IConfigurationProvide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_configurationProvider;</w:t>
      </w:r>
    </w:p>
    <w:p w14:paraId="4478EA3A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DBE8C9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71DC2">
        <w:rPr>
          <w:rFonts w:ascii="Consolas" w:hAnsi="Consolas" w:cs="Consolas"/>
          <w:color w:val="0000FF"/>
          <w:sz w:val="19"/>
          <w:szCs w:val="19"/>
        </w:rPr>
        <w:t>publi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BYDErrorRepository(</w:t>
      </w:r>
      <w:r w:rsidRPr="00C71DC2">
        <w:rPr>
          <w:rFonts w:ascii="Consolas" w:hAnsi="Consolas" w:cs="Consolas"/>
          <w:color w:val="2B91AF"/>
          <w:sz w:val="19"/>
          <w:szCs w:val="19"/>
        </w:rPr>
        <w:t>IConfigurationProvide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onfigurationProvider)</w:t>
      </w:r>
    </w:p>
    <w:p w14:paraId="422518D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4368D6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_configurationProvider = configurationProvider;</w:t>
      </w:r>
    </w:p>
    <w:p w14:paraId="5BDB831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F408E3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71DC2">
        <w:rPr>
          <w:rFonts w:ascii="Consolas" w:hAnsi="Consolas" w:cs="Consolas"/>
          <w:color w:val="0000FF"/>
          <w:sz w:val="19"/>
          <w:szCs w:val="19"/>
        </w:rPr>
        <w:t>publi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asyn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Task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IEnumerable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&gt;&gt; GetErrorsAsync(</w:t>
      </w:r>
      <w:r w:rsidRPr="00C71DC2">
        <w:rPr>
          <w:rFonts w:ascii="Consolas" w:hAnsi="Consolas" w:cs="Consolas"/>
          <w:color w:val="2B91AF"/>
          <w:sz w:val="19"/>
          <w:szCs w:val="19"/>
        </w:rPr>
        <w:t>DateTime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tart, </w:t>
      </w:r>
      <w:r w:rsidRPr="00C71DC2">
        <w:rPr>
          <w:rFonts w:ascii="Consolas" w:hAnsi="Consolas" w:cs="Consolas"/>
          <w:color w:val="2B91AF"/>
          <w:sz w:val="19"/>
          <w:szCs w:val="19"/>
        </w:rPr>
        <w:t>DateTime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end)</w:t>
      </w:r>
    </w:p>
    <w:p w14:paraId="3A9D197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37E7C91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onn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>(_configurationProvider.GetConfigurationSettingValue(</w:t>
      </w:r>
      <w:r w:rsidRPr="00C71DC2">
        <w:rPr>
          <w:rFonts w:ascii="Consolas" w:hAnsi="Consolas" w:cs="Consolas"/>
          <w:color w:val="A31515"/>
          <w:sz w:val="19"/>
          <w:szCs w:val="19"/>
        </w:rPr>
        <w:t>"sql.ConnectionString"</w:t>
      </w:r>
      <w:r w:rsidRPr="00C71DC2">
        <w:rPr>
          <w:rFonts w:ascii="Consolas" w:hAnsi="Consolas" w:cs="Consolas"/>
          <w:color w:val="000000"/>
          <w:sz w:val="19"/>
          <w:szCs w:val="19"/>
        </w:rPr>
        <w:t>)))</w:t>
      </w:r>
    </w:p>
    <w:p w14:paraId="521B75A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27CE41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C46A26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Open();</w:t>
      </w:r>
    </w:p>
    <w:p w14:paraId="0CD0A8F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md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>(</w:t>
      </w:r>
      <w:r w:rsidRPr="00C71DC2">
        <w:rPr>
          <w:rFonts w:ascii="Consolas" w:hAnsi="Consolas" w:cs="Consolas"/>
          <w:color w:val="A31515"/>
          <w:sz w:val="19"/>
          <w:szCs w:val="19"/>
        </w:rPr>
        <w:t>"select * from TelemetrySummary where time between @start and @end for json auto"</w:t>
      </w:r>
      <w:r w:rsidRPr="00C71DC2">
        <w:rPr>
          <w:rFonts w:ascii="Consolas" w:hAnsi="Consolas" w:cs="Consolas"/>
          <w:color w:val="000000"/>
          <w:sz w:val="19"/>
          <w:szCs w:val="19"/>
        </w:rPr>
        <w:t>, conn))</w:t>
      </w:r>
    </w:p>
    <w:p w14:paraId="3BEF56B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33B80C7" w14:textId="77777777" w:rsidR="00366E51" w:rsidRDefault="00366E51" w:rsidP="00366E5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cmd.Parameters.Add(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qlParamete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@start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qlDateTime</w:t>
      </w:r>
      <w:r>
        <w:rPr>
          <w:rFonts w:ascii="Consolas" w:hAnsi="Consolas" w:cs="Consolas"/>
          <w:color w:val="000000"/>
          <w:sz w:val="19"/>
          <w:szCs w:val="19"/>
        </w:rPr>
        <w:t>(start)));</w:t>
      </w:r>
    </w:p>
    <w:p w14:paraId="0CC815B2" w14:textId="77777777" w:rsidR="00366E51" w:rsidRDefault="00366E51" w:rsidP="00366E5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cmd.Parameters.Add(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qlParamete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@end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qlDateTime</w:t>
      </w:r>
      <w:r>
        <w:rPr>
          <w:rFonts w:ascii="Consolas" w:hAnsi="Consolas" w:cs="Consolas"/>
          <w:color w:val="000000"/>
          <w:sz w:val="19"/>
          <w:szCs w:val="19"/>
        </w:rPr>
        <w:t>(end)));</w:t>
      </w:r>
    </w:p>
    <w:p w14:paraId="583FAB9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adapter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>(cmd))</w:t>
      </w:r>
    </w:p>
    <w:p w14:paraId="1DA6826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17E51B8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DataSet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4B5EFFA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adapter.Fill(ds);</w:t>
      </w:r>
    </w:p>
    <w:p w14:paraId="1681DD0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F08C34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if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ds.Tables.Count &gt; 0 &amp;&amp; ds.Tables[0].Rows.Count &gt; 0)</w:t>
      </w:r>
    </w:p>
    <w:p w14:paraId="5E37AEE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14:paraId="193D3A9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b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tringBuilder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5CFDA3EC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foreach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DataRo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row </w:t>
      </w:r>
      <w:r w:rsidRPr="00C71DC2">
        <w:rPr>
          <w:rFonts w:ascii="Consolas" w:hAnsi="Consolas" w:cs="Consolas"/>
          <w:color w:val="0000FF"/>
          <w:sz w:val="19"/>
          <w:szCs w:val="19"/>
        </w:rPr>
        <w:t>i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.Tables[0].Rows)</w:t>
      </w:r>
    </w:p>
    <w:p w14:paraId="0986724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{</w:t>
      </w:r>
    </w:p>
    <w:p w14:paraId="05D9A8B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    sb.Append(row[0] </w:t>
      </w:r>
      <w:r w:rsidRPr="00C71DC2">
        <w:rPr>
          <w:rFonts w:ascii="Consolas" w:hAnsi="Consolas" w:cs="Consolas"/>
          <w:color w:val="0000FF"/>
          <w:sz w:val="19"/>
          <w:szCs w:val="19"/>
        </w:rPr>
        <w:t>as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string</w:t>
      </w:r>
      <w:r w:rsidRPr="00C71DC2">
        <w:rPr>
          <w:rFonts w:ascii="Consolas" w:hAnsi="Consolas" w:cs="Consolas"/>
          <w:color w:val="000000"/>
          <w:sz w:val="19"/>
          <w:szCs w:val="19"/>
        </w:rPr>
        <w:t>);</w:t>
      </w:r>
    </w:p>
    <w:p w14:paraId="0A2B29F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}</w:t>
      </w:r>
    </w:p>
    <w:p w14:paraId="34F4966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[] errors = </w:t>
      </w:r>
      <w:r w:rsidRPr="00C71DC2">
        <w:rPr>
          <w:rFonts w:ascii="Consolas" w:hAnsi="Consolas" w:cs="Consolas"/>
          <w:color w:val="2B91AF"/>
          <w:sz w:val="19"/>
          <w:szCs w:val="19"/>
        </w:rPr>
        <w:t>JsonConvert</w:t>
      </w:r>
      <w:r w:rsidRPr="00C71DC2">
        <w:rPr>
          <w:rFonts w:ascii="Consolas" w:hAnsi="Consolas" w:cs="Consolas"/>
          <w:color w:val="000000"/>
          <w:sz w:val="19"/>
          <w:szCs w:val="19"/>
        </w:rPr>
        <w:t>.DeserializeObject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[]&gt;(sb.ToString());</w:t>
      </w:r>
    </w:p>
    <w:p w14:paraId="263AF2C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E81158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errors;</w:t>
      </w:r>
    </w:p>
    <w:p w14:paraId="79230C2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5096B5B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0C5530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D0F9D9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B1EA15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Close();</w:t>
      </w:r>
    </w:p>
    <w:p w14:paraId="311FA86C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68D04B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null</w:t>
      </w:r>
      <w:r w:rsidRPr="00C71DC2">
        <w:rPr>
          <w:rFonts w:ascii="Consolas" w:hAnsi="Consolas" w:cs="Consolas"/>
          <w:color w:val="000000"/>
          <w:sz w:val="19"/>
          <w:szCs w:val="19"/>
        </w:rPr>
        <w:t>;</w:t>
      </w:r>
    </w:p>
    <w:p w14:paraId="0AFA8CE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8FCBBD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71DC2">
        <w:rPr>
          <w:rFonts w:ascii="Consolas" w:hAnsi="Consolas" w:cs="Consolas"/>
          <w:color w:val="0000FF"/>
          <w:sz w:val="19"/>
          <w:szCs w:val="19"/>
        </w:rPr>
        <w:t>publi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asyn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Task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IEnumerable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&gt;&gt; GetErrorsAsync()</w:t>
      </w:r>
    </w:p>
    <w:p w14:paraId="22BEB78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993145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onn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>(_configurationProvider.GetConfigurationSettingValue(</w:t>
      </w:r>
      <w:r w:rsidRPr="00C71DC2">
        <w:rPr>
          <w:rFonts w:ascii="Consolas" w:hAnsi="Consolas" w:cs="Consolas"/>
          <w:color w:val="A31515"/>
          <w:sz w:val="19"/>
          <w:szCs w:val="19"/>
        </w:rPr>
        <w:t>"sql.ConnectionString"</w:t>
      </w:r>
      <w:r w:rsidRPr="00C71DC2">
        <w:rPr>
          <w:rFonts w:ascii="Consolas" w:hAnsi="Consolas" w:cs="Consolas"/>
          <w:color w:val="000000"/>
          <w:sz w:val="19"/>
          <w:szCs w:val="19"/>
        </w:rPr>
        <w:t>)))</w:t>
      </w:r>
    </w:p>
    <w:p w14:paraId="6A7F980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BF8499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F2CFCA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Open();</w:t>
      </w:r>
    </w:p>
    <w:p w14:paraId="3BE56CB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>(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md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>(</w:t>
      </w:r>
      <w:r w:rsidRPr="00C71DC2">
        <w:rPr>
          <w:rFonts w:ascii="Consolas" w:hAnsi="Consolas" w:cs="Consolas"/>
          <w:color w:val="A31515"/>
          <w:sz w:val="19"/>
          <w:szCs w:val="19"/>
        </w:rPr>
        <w:t>"select * from TelemetrySummary for json auto"</w:t>
      </w:r>
      <w:r w:rsidRPr="00C71DC2">
        <w:rPr>
          <w:rFonts w:ascii="Consolas" w:hAnsi="Consolas" w:cs="Consolas"/>
          <w:color w:val="000000"/>
          <w:sz w:val="19"/>
          <w:szCs w:val="19"/>
        </w:rPr>
        <w:t>, conn))</w:t>
      </w:r>
    </w:p>
    <w:p w14:paraId="6B89288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7E3F69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adapter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>(cmd))</w:t>
      </w:r>
    </w:p>
    <w:p w14:paraId="4F78DAB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6A6CB8E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DataSet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67FFAA1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adapter.Fill(ds);</w:t>
      </w:r>
    </w:p>
    <w:p w14:paraId="562C816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46D38D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if</w:t>
      </w:r>
      <w:r w:rsidRPr="00C71DC2">
        <w:rPr>
          <w:rFonts w:ascii="Consolas" w:hAnsi="Consolas" w:cs="Consolas"/>
          <w:color w:val="000000"/>
          <w:sz w:val="19"/>
          <w:szCs w:val="19"/>
        </w:rPr>
        <w:t>(ds.Tables.Count &gt; 0 &amp;&amp; ds.Tables[0].Rows.Count &gt; 0)</w:t>
      </w:r>
    </w:p>
    <w:p w14:paraId="6D2A639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14:paraId="0E3AE595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b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tringBuilder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04863D41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foreach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DataRo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row </w:t>
      </w:r>
      <w:r w:rsidRPr="00C71DC2">
        <w:rPr>
          <w:rFonts w:ascii="Consolas" w:hAnsi="Consolas" w:cs="Consolas"/>
          <w:color w:val="0000FF"/>
          <w:sz w:val="19"/>
          <w:szCs w:val="19"/>
        </w:rPr>
        <w:t>i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.Tables[0].Rows)</w:t>
      </w:r>
    </w:p>
    <w:p w14:paraId="2CE89BF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{</w:t>
      </w:r>
    </w:p>
    <w:p w14:paraId="72B412C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    sb.Append(row[0] </w:t>
      </w:r>
      <w:r w:rsidRPr="00C71DC2">
        <w:rPr>
          <w:rFonts w:ascii="Consolas" w:hAnsi="Consolas" w:cs="Consolas"/>
          <w:color w:val="0000FF"/>
          <w:sz w:val="19"/>
          <w:szCs w:val="19"/>
        </w:rPr>
        <w:t>as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string</w:t>
      </w:r>
      <w:r w:rsidRPr="00C71DC2">
        <w:rPr>
          <w:rFonts w:ascii="Consolas" w:hAnsi="Consolas" w:cs="Consolas"/>
          <w:color w:val="000000"/>
          <w:sz w:val="19"/>
          <w:szCs w:val="19"/>
        </w:rPr>
        <w:t>);</w:t>
      </w:r>
    </w:p>
    <w:p w14:paraId="0141DB3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}</w:t>
      </w:r>
    </w:p>
    <w:p w14:paraId="56830B4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[] errors = </w:t>
      </w:r>
      <w:r w:rsidRPr="00C71DC2">
        <w:rPr>
          <w:rFonts w:ascii="Consolas" w:hAnsi="Consolas" w:cs="Consolas"/>
          <w:color w:val="2B91AF"/>
          <w:sz w:val="19"/>
          <w:szCs w:val="19"/>
        </w:rPr>
        <w:t>JsonConvert</w:t>
      </w:r>
      <w:r w:rsidRPr="00C71DC2">
        <w:rPr>
          <w:rFonts w:ascii="Consolas" w:hAnsi="Consolas" w:cs="Consolas"/>
          <w:color w:val="000000"/>
          <w:sz w:val="19"/>
          <w:szCs w:val="19"/>
        </w:rPr>
        <w:t>.DeserializeObject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[]&gt;(sb.ToString());</w:t>
      </w:r>
    </w:p>
    <w:p w14:paraId="7C54247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306E83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errors;</w:t>
      </w:r>
    </w:p>
    <w:p w14:paraId="7B06F51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54F6851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05DCE9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9CBC9B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A05DD7A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Close();</w:t>
      </w:r>
    </w:p>
    <w:p w14:paraId="6E0E582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757B66A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null</w:t>
      </w:r>
      <w:r w:rsidRPr="00C71DC2">
        <w:rPr>
          <w:rFonts w:ascii="Consolas" w:hAnsi="Consolas" w:cs="Consolas"/>
          <w:color w:val="000000"/>
          <w:sz w:val="19"/>
          <w:szCs w:val="19"/>
        </w:rPr>
        <w:t>;</w:t>
      </w:r>
    </w:p>
    <w:p w14:paraId="3AFDE4D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940C7E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419A7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0CEE3BA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71DC2">
        <w:rPr>
          <w:rFonts w:ascii="Consolas" w:hAnsi="Consolas" w:cs="Consolas"/>
          <w:color w:val="0000FF"/>
          <w:sz w:val="19"/>
          <w:szCs w:val="19"/>
        </w:rPr>
        <w:t>publi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async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Task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IEnumerable</w:t>
      </w:r>
      <w:r w:rsidRPr="00C71DC2">
        <w:rPr>
          <w:rFonts w:ascii="Consolas" w:hAnsi="Consolas" w:cs="Consolas"/>
          <w:color w:val="000000"/>
          <w:sz w:val="19"/>
          <w:szCs w:val="19"/>
        </w:rPr>
        <w:t>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&gt;&gt; GetErrorsAsync(</w:t>
      </w:r>
      <w:r w:rsidRPr="00C71DC2">
        <w:rPr>
          <w:rFonts w:ascii="Consolas" w:hAnsi="Consolas" w:cs="Consolas"/>
          <w:color w:val="0000FF"/>
          <w:sz w:val="19"/>
          <w:szCs w:val="19"/>
        </w:rPr>
        <w:t>str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eviceId)</w:t>
      </w:r>
    </w:p>
    <w:p w14:paraId="5C03280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0230C4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onn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nnection</w:t>
      </w:r>
      <w:r w:rsidRPr="00C71DC2">
        <w:rPr>
          <w:rFonts w:ascii="Consolas" w:hAnsi="Consolas" w:cs="Consolas"/>
          <w:color w:val="000000"/>
          <w:sz w:val="19"/>
          <w:szCs w:val="19"/>
        </w:rPr>
        <w:t>(_configurationProvider.GetConfigurationSettingValue(</w:t>
      </w:r>
      <w:r w:rsidRPr="00C71DC2">
        <w:rPr>
          <w:rFonts w:ascii="Consolas" w:hAnsi="Consolas" w:cs="Consolas"/>
          <w:color w:val="A31515"/>
          <w:sz w:val="19"/>
          <w:szCs w:val="19"/>
        </w:rPr>
        <w:t>"sql.ConnectionString"</w:t>
      </w:r>
      <w:r w:rsidRPr="00C71DC2">
        <w:rPr>
          <w:rFonts w:ascii="Consolas" w:hAnsi="Consolas" w:cs="Consolas"/>
          <w:color w:val="000000"/>
          <w:sz w:val="19"/>
          <w:szCs w:val="19"/>
        </w:rPr>
        <w:t>)))</w:t>
      </w:r>
    </w:p>
    <w:p w14:paraId="5B9BC08F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1371EF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AAAE87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Open();</w:t>
      </w:r>
    </w:p>
    <w:p w14:paraId="49A583DC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cmd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Command</w:t>
      </w:r>
      <w:r w:rsidRPr="00C71DC2">
        <w:rPr>
          <w:rFonts w:ascii="Consolas" w:hAnsi="Consolas" w:cs="Consolas"/>
          <w:color w:val="000000"/>
          <w:sz w:val="19"/>
          <w:szCs w:val="19"/>
        </w:rPr>
        <w:t>(</w:t>
      </w:r>
      <w:r w:rsidRPr="00C71DC2">
        <w:rPr>
          <w:rFonts w:ascii="Consolas" w:hAnsi="Consolas" w:cs="Consolas"/>
          <w:color w:val="A31515"/>
          <w:sz w:val="19"/>
          <w:szCs w:val="19"/>
        </w:rPr>
        <w:t>"select * from TelemetrySummary where DeviceId = @deviceId  for json auto"</w:t>
      </w:r>
      <w:r w:rsidRPr="00C71DC2">
        <w:rPr>
          <w:rFonts w:ascii="Consolas" w:hAnsi="Consolas" w:cs="Consolas"/>
          <w:color w:val="000000"/>
          <w:sz w:val="19"/>
          <w:szCs w:val="19"/>
        </w:rPr>
        <w:t>, conn))</w:t>
      </w:r>
    </w:p>
    <w:p w14:paraId="6DC077A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BBBD8C8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cmd.Parameters.Add(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Parameter</w:t>
      </w:r>
      <w:r w:rsidRPr="00C71DC2">
        <w:rPr>
          <w:rFonts w:ascii="Consolas" w:hAnsi="Consolas" w:cs="Consolas"/>
          <w:color w:val="000000"/>
          <w:sz w:val="19"/>
          <w:szCs w:val="19"/>
        </w:rPr>
        <w:t>(</w:t>
      </w:r>
      <w:r w:rsidRPr="00C71DC2">
        <w:rPr>
          <w:rFonts w:ascii="Consolas" w:hAnsi="Consolas" w:cs="Consolas"/>
          <w:color w:val="A31515"/>
          <w:sz w:val="19"/>
          <w:szCs w:val="19"/>
        </w:rPr>
        <w:t>"@deviceId"</w:t>
      </w:r>
      <w:r w:rsidRPr="00C71DC2">
        <w:rPr>
          <w:rFonts w:ascii="Consolas" w:hAnsi="Consolas" w:cs="Consolas"/>
          <w:color w:val="000000"/>
          <w:sz w:val="19"/>
          <w:szCs w:val="19"/>
        </w:rPr>
        <w:t>, deviceId));</w:t>
      </w:r>
    </w:p>
    <w:p w14:paraId="4078154C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using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adapter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qlDataAdapter</w:t>
      </w:r>
      <w:r w:rsidRPr="00C71DC2">
        <w:rPr>
          <w:rFonts w:ascii="Consolas" w:hAnsi="Consolas" w:cs="Consolas"/>
          <w:color w:val="000000"/>
          <w:sz w:val="19"/>
          <w:szCs w:val="19"/>
        </w:rPr>
        <w:t>(cmd))</w:t>
      </w:r>
    </w:p>
    <w:p w14:paraId="59D5D7A1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BBE1F3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DataSet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47C0781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adapter.Fill(ds);</w:t>
      </w:r>
    </w:p>
    <w:p w14:paraId="3DCCE98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92860BE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if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ds.Tables.Count &gt; 0 &amp;&amp; ds.Tables[0].Rows.Count &gt; 0)</w:t>
      </w:r>
    </w:p>
    <w:p w14:paraId="1D1464C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14:paraId="326A83E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va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sb = </w:t>
      </w:r>
      <w:r w:rsidRPr="00C71DC2">
        <w:rPr>
          <w:rFonts w:ascii="Consolas" w:hAnsi="Consolas" w:cs="Consolas"/>
          <w:color w:val="0000FF"/>
          <w:sz w:val="19"/>
          <w:szCs w:val="19"/>
        </w:rPr>
        <w:t>ne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2B91AF"/>
          <w:sz w:val="19"/>
          <w:szCs w:val="19"/>
        </w:rPr>
        <w:t>StringBuilder</w:t>
      </w:r>
      <w:r w:rsidRPr="00C71DC2">
        <w:rPr>
          <w:rFonts w:ascii="Consolas" w:hAnsi="Consolas" w:cs="Consolas"/>
          <w:color w:val="000000"/>
          <w:sz w:val="19"/>
          <w:szCs w:val="19"/>
        </w:rPr>
        <w:t>();</w:t>
      </w:r>
    </w:p>
    <w:p w14:paraId="3B53007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foreach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C71DC2">
        <w:rPr>
          <w:rFonts w:ascii="Consolas" w:hAnsi="Consolas" w:cs="Consolas"/>
          <w:color w:val="2B91AF"/>
          <w:sz w:val="19"/>
          <w:szCs w:val="19"/>
        </w:rPr>
        <w:t>DataRow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row </w:t>
      </w:r>
      <w:r w:rsidRPr="00C71DC2">
        <w:rPr>
          <w:rFonts w:ascii="Consolas" w:hAnsi="Consolas" w:cs="Consolas"/>
          <w:color w:val="0000FF"/>
          <w:sz w:val="19"/>
          <w:szCs w:val="19"/>
        </w:rPr>
        <w:t>i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ds.Tables[0].Rows)</w:t>
      </w:r>
    </w:p>
    <w:p w14:paraId="7A44F2D9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{</w:t>
      </w:r>
    </w:p>
    <w:p w14:paraId="42255C1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    sb.Append(row[0] </w:t>
      </w:r>
      <w:r w:rsidRPr="00C71DC2">
        <w:rPr>
          <w:rFonts w:ascii="Consolas" w:hAnsi="Consolas" w:cs="Consolas"/>
          <w:color w:val="0000FF"/>
          <w:sz w:val="19"/>
          <w:szCs w:val="19"/>
        </w:rPr>
        <w:t>as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string</w:t>
      </w:r>
      <w:r w:rsidRPr="00C71DC2">
        <w:rPr>
          <w:rFonts w:ascii="Consolas" w:hAnsi="Consolas" w:cs="Consolas"/>
          <w:color w:val="000000"/>
          <w:sz w:val="19"/>
          <w:szCs w:val="19"/>
        </w:rPr>
        <w:t>);</w:t>
      </w:r>
    </w:p>
    <w:p w14:paraId="2E4A3ED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}</w:t>
      </w:r>
    </w:p>
    <w:p w14:paraId="71587957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[] errors = </w:t>
      </w:r>
      <w:r w:rsidRPr="00C71DC2">
        <w:rPr>
          <w:rFonts w:ascii="Consolas" w:hAnsi="Consolas" w:cs="Consolas"/>
          <w:color w:val="2B91AF"/>
          <w:sz w:val="19"/>
          <w:szCs w:val="19"/>
        </w:rPr>
        <w:t>JsonConvert</w:t>
      </w:r>
      <w:r w:rsidRPr="00C71DC2">
        <w:rPr>
          <w:rFonts w:ascii="Consolas" w:hAnsi="Consolas" w:cs="Consolas"/>
          <w:color w:val="000000"/>
          <w:sz w:val="19"/>
          <w:szCs w:val="19"/>
        </w:rPr>
        <w:t>.DeserializeObject&lt;</w:t>
      </w:r>
      <w:r w:rsidRPr="00C71DC2">
        <w:rPr>
          <w:rFonts w:ascii="Consolas" w:hAnsi="Consolas" w:cs="Consolas"/>
          <w:color w:val="2B91AF"/>
          <w:sz w:val="19"/>
          <w:szCs w:val="19"/>
        </w:rPr>
        <w:t>BYDError</w:t>
      </w:r>
      <w:r w:rsidRPr="00C71DC2">
        <w:rPr>
          <w:rFonts w:ascii="Consolas" w:hAnsi="Consolas" w:cs="Consolas"/>
          <w:color w:val="000000"/>
          <w:sz w:val="19"/>
          <w:szCs w:val="19"/>
        </w:rPr>
        <w:t>[]&gt;(sb.ToString());</w:t>
      </w:r>
    </w:p>
    <w:p w14:paraId="6A33FF41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7D45C2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errors;</w:t>
      </w:r>
    </w:p>
    <w:p w14:paraId="58E0CB9D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42F038C0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4BDFB1D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57574773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A5CDE4B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    conn.Close();</w:t>
      </w:r>
    </w:p>
    <w:p w14:paraId="67C8C314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BF0BC52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C71DC2">
        <w:rPr>
          <w:rFonts w:ascii="Consolas" w:hAnsi="Consolas" w:cs="Consolas"/>
          <w:color w:val="0000FF"/>
          <w:sz w:val="19"/>
          <w:szCs w:val="19"/>
        </w:rPr>
        <w:t>return</w:t>
      </w:r>
      <w:r w:rsidRPr="00C71D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1DC2">
        <w:rPr>
          <w:rFonts w:ascii="Consolas" w:hAnsi="Consolas" w:cs="Consolas"/>
          <w:color w:val="0000FF"/>
          <w:sz w:val="19"/>
          <w:szCs w:val="19"/>
        </w:rPr>
        <w:t>null</w:t>
      </w:r>
      <w:r w:rsidRPr="00C71DC2">
        <w:rPr>
          <w:rFonts w:ascii="Consolas" w:hAnsi="Consolas" w:cs="Consolas"/>
          <w:color w:val="000000"/>
          <w:sz w:val="19"/>
          <w:szCs w:val="19"/>
        </w:rPr>
        <w:t>;</w:t>
      </w:r>
    </w:p>
    <w:p w14:paraId="7D755866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9CD2D41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F4DD52D" w14:textId="77777777" w:rsidR="00C71DC2" w:rsidRPr="00C71DC2" w:rsidRDefault="00C71DC2" w:rsidP="00C71DC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71DC2">
        <w:rPr>
          <w:rFonts w:ascii="Consolas" w:hAnsi="Consolas" w:cs="Consolas"/>
          <w:color w:val="000000"/>
          <w:sz w:val="19"/>
          <w:szCs w:val="19"/>
        </w:rPr>
        <w:t>}</w:t>
      </w:r>
    </w:p>
    <w:p w14:paraId="232EB7CB" w14:textId="2198981F" w:rsidR="00EA1495" w:rsidRPr="00EA1495" w:rsidRDefault="00EA1495" w:rsidP="00EA149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8D6214D" w14:textId="77777777" w:rsidR="00EA1495" w:rsidRPr="00EA1495" w:rsidRDefault="00EA1495" w:rsidP="00EA1495">
      <w:pPr>
        <w:pStyle w:val="a5"/>
        <w:rPr>
          <w:rStyle w:val="a3"/>
          <w:rFonts w:eastAsia="DengXian" w:cstheme="minorHAnsi"/>
          <w:color w:val="auto"/>
        </w:rPr>
      </w:pPr>
    </w:p>
    <w:p w14:paraId="575605C3" w14:textId="3E9E29A7" w:rsidR="00EA1495" w:rsidRPr="00CE07A7" w:rsidRDefault="00230CF9" w:rsidP="00B6785D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BusinessLogic</w:t>
      </w:r>
      <w:r>
        <w:rPr>
          <w:rStyle w:val="a3"/>
          <w:rFonts w:cstheme="minorHAnsi" w:hint="eastAsia"/>
          <w:color w:val="auto"/>
          <w:lang w:eastAsia="zh-TW"/>
        </w:rPr>
        <w:t>目錄，新增</w:t>
      </w:r>
      <w:r>
        <w:rPr>
          <w:rStyle w:val="a3"/>
          <w:rFonts w:cstheme="minorHAnsi" w:hint="eastAsia"/>
          <w:color w:val="auto"/>
          <w:lang w:eastAsia="zh-TW"/>
        </w:rPr>
        <w:t xml:space="preserve">IBYDErrorLogic.cs </w:t>
      </w:r>
      <w:r>
        <w:rPr>
          <w:rStyle w:val="a3"/>
          <w:rFonts w:cstheme="minorHAnsi" w:hint="eastAsia"/>
          <w:color w:val="auto"/>
          <w:lang w:eastAsia="zh-TW"/>
        </w:rPr>
        <w:t>如下</w:t>
      </w:r>
    </w:p>
    <w:p w14:paraId="6EE97C5E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0E551D8F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14:paraId="725BB0B7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14:paraId="42975E68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14:paraId="440D946C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lastRenderedPageBreak/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System.Threading.Tasks;</w:t>
      </w:r>
    </w:p>
    <w:p w14:paraId="5803C880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using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Models;</w:t>
      </w:r>
    </w:p>
    <w:p w14:paraId="242FCB77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FF"/>
          <w:sz w:val="19"/>
          <w:szCs w:val="19"/>
        </w:rPr>
        <w:t>namespace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Repository</w:t>
      </w:r>
    </w:p>
    <w:p w14:paraId="589D5C76" w14:textId="77777777" w:rsidR="00CE07A7" w:rsidRPr="0048011A" w:rsidRDefault="00CE07A7" w:rsidP="0048011A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011A">
        <w:rPr>
          <w:rFonts w:ascii="Consolas" w:hAnsi="Consolas" w:cs="Consolas"/>
          <w:color w:val="000000"/>
          <w:sz w:val="19"/>
          <w:szCs w:val="19"/>
        </w:rPr>
        <w:t>{</w:t>
      </w:r>
    </w:p>
    <w:p w14:paraId="1F86E3A7" w14:textId="77777777" w:rsidR="006E4FC9" w:rsidRDefault="006E4FC9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erf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IBYDErrorLogic</w:t>
      </w:r>
    </w:p>
    <w:p w14:paraId="14D83A96" w14:textId="77777777" w:rsidR="006E4FC9" w:rsidRDefault="006E4FC9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464C59D1" w14:textId="59595381" w:rsidR="006E4FC9" w:rsidRDefault="006E4FC9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</w:rPr>
        <w:t>Tas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IEnumerable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BYDError</w:t>
      </w:r>
      <w:r>
        <w:rPr>
          <w:rFonts w:ascii="Consolas" w:hAnsi="Consolas" w:cs="Consolas"/>
          <w:color w:val="000000"/>
          <w:sz w:val="19"/>
          <w:szCs w:val="19"/>
        </w:rPr>
        <w:t>&gt;&gt; GetErrorsAsync();</w:t>
      </w:r>
    </w:p>
    <w:p w14:paraId="52E55F98" w14:textId="1D6B111D" w:rsidR="00EB3BD3" w:rsidRDefault="00EB3BD3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="0096373F">
        <w:rPr>
          <w:rFonts w:ascii="Consolas" w:hAnsi="Consolas" w:cs="Consolas"/>
          <w:color w:val="2B91AF"/>
          <w:sz w:val="19"/>
          <w:szCs w:val="19"/>
        </w:rPr>
        <w:t>Task</w:t>
      </w:r>
      <w:r w:rsidR="0096373F">
        <w:rPr>
          <w:rFonts w:ascii="Consolas" w:hAnsi="Consolas" w:cs="Consolas"/>
          <w:color w:val="000000"/>
          <w:sz w:val="19"/>
          <w:szCs w:val="19"/>
        </w:rPr>
        <w:t>&lt;</w:t>
      </w:r>
      <w:r w:rsidR="0096373F">
        <w:rPr>
          <w:rFonts w:ascii="Consolas" w:hAnsi="Consolas" w:cs="Consolas"/>
          <w:color w:val="2B91AF"/>
          <w:sz w:val="19"/>
          <w:szCs w:val="19"/>
        </w:rPr>
        <w:t>BYDYearlyErrorSummaryResultModel</w:t>
      </w:r>
      <w:r w:rsidR="0096373F">
        <w:rPr>
          <w:rFonts w:ascii="Consolas" w:hAnsi="Consolas" w:cs="Consolas"/>
          <w:color w:val="000000"/>
          <w:sz w:val="19"/>
          <w:szCs w:val="19"/>
        </w:rPr>
        <w:t>&gt; GetYearlyErrorsSummaryAsync();</w:t>
      </w:r>
    </w:p>
    <w:p w14:paraId="7A1E9225" w14:textId="77777777" w:rsidR="006E4FC9" w:rsidRDefault="006E4FC9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</w:rPr>
        <w:t>Tas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IEnumerable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BYDError</w:t>
      </w:r>
      <w:r>
        <w:rPr>
          <w:rFonts w:ascii="Consolas" w:hAnsi="Consolas" w:cs="Consolas"/>
          <w:color w:val="000000"/>
          <w:sz w:val="19"/>
          <w:szCs w:val="19"/>
        </w:rPr>
        <w:t>&gt;&gt; GetErrorsAsync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deviceId);</w:t>
      </w:r>
    </w:p>
    <w:p w14:paraId="47EF03B5" w14:textId="12E4518D" w:rsidR="00CE07A7" w:rsidRPr="0048011A" w:rsidRDefault="006E4FC9" w:rsidP="006E4FC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  <w:r w:rsidRPr="0048011A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07A7" w:rsidRPr="0048011A">
        <w:rPr>
          <w:rFonts w:ascii="Consolas" w:hAnsi="Consolas" w:cs="Consolas"/>
          <w:color w:val="000000"/>
          <w:sz w:val="19"/>
          <w:szCs w:val="19"/>
        </w:rPr>
        <w:t>}</w:t>
      </w:r>
    </w:p>
    <w:p w14:paraId="54B0D252" w14:textId="77777777" w:rsidR="00CE07A7" w:rsidRPr="00230CF9" w:rsidRDefault="00CE07A7" w:rsidP="00CE07A7">
      <w:pPr>
        <w:pStyle w:val="a5"/>
        <w:rPr>
          <w:rStyle w:val="a3"/>
          <w:rFonts w:eastAsia="DengXian" w:cstheme="minorHAnsi"/>
          <w:color w:val="auto"/>
        </w:rPr>
      </w:pPr>
    </w:p>
    <w:p w14:paraId="227D41BB" w14:textId="1347EE13" w:rsidR="00230CF9" w:rsidRPr="00230CF9" w:rsidRDefault="00230CF9" w:rsidP="00230CF9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Infrastructure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BusinessLogic</w:t>
      </w:r>
      <w:r>
        <w:rPr>
          <w:rStyle w:val="a3"/>
          <w:rFonts w:cstheme="minorHAnsi" w:hint="eastAsia"/>
          <w:color w:val="auto"/>
          <w:lang w:eastAsia="zh-TW"/>
        </w:rPr>
        <w:t>目錄，新增</w:t>
      </w:r>
      <w:r>
        <w:rPr>
          <w:rStyle w:val="a3"/>
          <w:rFonts w:cstheme="minorHAnsi" w:hint="eastAsia"/>
          <w:color w:val="auto"/>
          <w:lang w:eastAsia="zh-TW"/>
        </w:rPr>
        <w:t xml:space="preserve">BYDErrorLogic.cs </w:t>
      </w:r>
      <w:r>
        <w:rPr>
          <w:rStyle w:val="a3"/>
          <w:rFonts w:cstheme="minorHAnsi" w:hint="eastAsia"/>
          <w:color w:val="auto"/>
          <w:lang w:eastAsia="zh-TW"/>
        </w:rPr>
        <w:t>如下</w:t>
      </w:r>
    </w:p>
    <w:p w14:paraId="25E9CD5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15778608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14:paraId="255DAB50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14:paraId="1581DDB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14:paraId="3222FA5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.Threading.Tasks;</w:t>
      </w:r>
    </w:p>
    <w:p w14:paraId="02EB8F91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Models;</w:t>
      </w:r>
    </w:p>
    <w:p w14:paraId="21EF4F9F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Repository;</w:t>
      </w:r>
    </w:p>
    <w:p w14:paraId="74CE451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us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System.Data.SqlTypes;</w:t>
      </w:r>
    </w:p>
    <w:p w14:paraId="283DEC16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A96C25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FF"/>
          <w:sz w:val="19"/>
          <w:szCs w:val="19"/>
        </w:rPr>
        <w:t>namespace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crosoft.Azure.Devices.Applications.RemoteMonitoring.DeviceAdmin.Infrastructure.BusinessLogic</w:t>
      </w:r>
    </w:p>
    <w:p w14:paraId="34AB305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>{</w:t>
      </w:r>
    </w:p>
    <w:p w14:paraId="266B640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class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BYDErrorLog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: </w:t>
      </w:r>
      <w:r w:rsidRPr="00E967FB">
        <w:rPr>
          <w:rFonts w:ascii="Consolas" w:hAnsi="Consolas" w:cs="Consolas"/>
          <w:color w:val="2B91AF"/>
          <w:sz w:val="19"/>
          <w:szCs w:val="19"/>
        </w:rPr>
        <w:t>IBYDErrorLogic</w:t>
      </w:r>
    </w:p>
    <w:p w14:paraId="00E9779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179E099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2B91AF"/>
          <w:sz w:val="19"/>
          <w:szCs w:val="19"/>
        </w:rPr>
        <w:t>IBYDErrorRepository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_errorRepository = </w:t>
      </w:r>
      <w:r w:rsidRPr="00E967FB">
        <w:rPr>
          <w:rFonts w:ascii="Consolas" w:hAnsi="Consolas" w:cs="Consolas"/>
          <w:color w:val="0000FF"/>
          <w:sz w:val="19"/>
          <w:szCs w:val="19"/>
        </w:rPr>
        <w:t>null</w:t>
      </w:r>
      <w:r w:rsidRPr="00E967FB">
        <w:rPr>
          <w:rFonts w:ascii="Consolas" w:hAnsi="Consolas" w:cs="Consolas"/>
          <w:color w:val="000000"/>
          <w:sz w:val="19"/>
          <w:szCs w:val="19"/>
        </w:rPr>
        <w:t>;</w:t>
      </w:r>
    </w:p>
    <w:p w14:paraId="24E3AE7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BYDErrorLogic(</w:t>
      </w:r>
      <w:r w:rsidRPr="00E967FB">
        <w:rPr>
          <w:rFonts w:ascii="Consolas" w:hAnsi="Consolas" w:cs="Consolas"/>
          <w:color w:val="2B91AF"/>
          <w:sz w:val="19"/>
          <w:szCs w:val="19"/>
        </w:rPr>
        <w:t>IBYDErrorRepository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errorRepository)</w:t>
      </w:r>
    </w:p>
    <w:p w14:paraId="4DA9F0A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B82F75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_errorRepository = errorRepository;</w:t>
      </w:r>
    </w:p>
    <w:p w14:paraId="3A56FE7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66D4133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asyn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Task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2B91AF"/>
          <w:sz w:val="19"/>
          <w:szCs w:val="19"/>
        </w:rPr>
        <w:t>IEnumerable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2B91AF"/>
          <w:sz w:val="19"/>
          <w:szCs w:val="19"/>
        </w:rPr>
        <w:t>BYDError</w:t>
      </w:r>
      <w:r w:rsidRPr="00E967FB">
        <w:rPr>
          <w:rFonts w:ascii="Consolas" w:hAnsi="Consolas" w:cs="Consolas"/>
          <w:color w:val="000000"/>
          <w:sz w:val="19"/>
          <w:szCs w:val="19"/>
        </w:rPr>
        <w:t>&gt;&gt; GetErrorsAsync()</w:t>
      </w:r>
    </w:p>
    <w:p w14:paraId="186B01D2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C3182E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 = </w:t>
      </w:r>
      <w:r w:rsidRPr="00E967FB">
        <w:rPr>
          <w:rFonts w:ascii="Consolas" w:hAnsi="Consolas" w:cs="Consolas"/>
          <w:color w:val="0000FF"/>
          <w:sz w:val="19"/>
          <w:szCs w:val="19"/>
        </w:rPr>
        <w:t>await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_errorRepository.GetErrorsAsync();</w:t>
      </w:r>
    </w:p>
    <w:p w14:paraId="727862F6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retur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;  </w:t>
      </w:r>
    </w:p>
    <w:p w14:paraId="0F795F4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E4997B0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asyn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Task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GetDeviceStatusAsync()</w:t>
      </w:r>
    </w:p>
    <w:p w14:paraId="284D13C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FFD89A6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2C96678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10F08D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asyn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Task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2B91AF"/>
          <w:sz w:val="19"/>
          <w:szCs w:val="19"/>
        </w:rPr>
        <w:t>BYDYearlyErrorSummaryResultModel</w:t>
      </w:r>
      <w:r w:rsidRPr="00E967FB">
        <w:rPr>
          <w:rFonts w:ascii="Consolas" w:hAnsi="Consolas" w:cs="Consolas"/>
          <w:color w:val="000000"/>
          <w:sz w:val="19"/>
          <w:szCs w:val="19"/>
        </w:rPr>
        <w:t>&gt; GetYearlyErrorsSummaryAsync()</w:t>
      </w:r>
    </w:p>
    <w:p w14:paraId="58D3665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10AEF7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errors = </w:t>
      </w:r>
      <w:r w:rsidRPr="00E967FB">
        <w:rPr>
          <w:rFonts w:ascii="Consolas" w:hAnsi="Consolas" w:cs="Consolas"/>
          <w:color w:val="0000FF"/>
          <w:sz w:val="19"/>
          <w:szCs w:val="19"/>
        </w:rPr>
        <w:t>await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_errorRepository.GetErrorsAsync(</w:t>
      </w:r>
    </w:p>
    <w:p w14:paraId="5B90FDA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(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.UtcNow.Year, 1, 1),</w:t>
      </w:r>
    </w:p>
    <w:p w14:paraId="646082B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(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.UtcNow.Year, 12, 31)</w:t>
      </w:r>
    </w:p>
    <w:p w14:paraId="6584123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);</w:t>
      </w:r>
    </w:p>
    <w:p w14:paraId="16BB3FA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groups = </w:t>
      </w:r>
      <w:r w:rsidRPr="00E967FB">
        <w:rPr>
          <w:rFonts w:ascii="Consolas" w:hAnsi="Consolas" w:cs="Consolas"/>
          <w:color w:val="0000FF"/>
          <w:sz w:val="19"/>
          <w:szCs w:val="19"/>
        </w:rPr>
        <w:t>from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error </w:t>
      </w:r>
      <w:r w:rsidRPr="00E967FB">
        <w:rPr>
          <w:rFonts w:ascii="Consolas" w:hAnsi="Consolas" w:cs="Consolas"/>
          <w:color w:val="0000FF"/>
          <w:sz w:val="19"/>
          <w:szCs w:val="19"/>
        </w:rPr>
        <w:t>i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errors</w:t>
      </w:r>
    </w:p>
    <w:p w14:paraId="28863061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group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error </w:t>
      </w:r>
      <w:r w:rsidRPr="00E967FB">
        <w:rPr>
          <w:rFonts w:ascii="Consolas" w:hAnsi="Consolas" w:cs="Consolas"/>
          <w:color w:val="0000FF"/>
          <w:sz w:val="19"/>
          <w:szCs w:val="19"/>
        </w:rPr>
        <w:t>by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string</w:t>
      </w:r>
      <w:r w:rsidRPr="00E967FB">
        <w:rPr>
          <w:rFonts w:ascii="Consolas" w:hAnsi="Consolas" w:cs="Consolas"/>
          <w:color w:val="000000"/>
          <w:sz w:val="19"/>
          <w:szCs w:val="19"/>
        </w:rPr>
        <w:t>.Format(</w:t>
      </w:r>
      <w:r w:rsidRPr="00E967FB">
        <w:rPr>
          <w:rFonts w:ascii="Consolas" w:hAnsi="Consolas" w:cs="Consolas"/>
          <w:color w:val="A31515"/>
          <w:sz w:val="19"/>
          <w:szCs w:val="19"/>
        </w:rPr>
        <w:t>"{0}/{1:00}"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.UtcNow.Year, error.Time.Month);</w:t>
      </w:r>
    </w:p>
    <w:p w14:paraId="3EFAC7F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onthlySummary = </w:t>
      </w:r>
      <w:r w:rsidRPr="00E967FB">
        <w:rPr>
          <w:rFonts w:ascii="Consolas" w:hAnsi="Consolas" w:cs="Consolas"/>
          <w:color w:val="0000FF"/>
          <w:sz w:val="19"/>
          <w:szCs w:val="19"/>
        </w:rPr>
        <w:t>from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gp </w:t>
      </w:r>
      <w:r w:rsidRPr="00E967FB">
        <w:rPr>
          <w:rFonts w:ascii="Consolas" w:hAnsi="Consolas" w:cs="Consolas"/>
          <w:color w:val="0000FF"/>
          <w:sz w:val="19"/>
          <w:szCs w:val="19"/>
        </w:rPr>
        <w:t>i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groups</w:t>
      </w:r>
    </w:p>
    <w:p w14:paraId="35D70B1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select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BYDMonthlyErrorSummaryModel</w:t>
      </w:r>
    </w:p>
    <w:p w14:paraId="15D0D3C3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{</w:t>
      </w:r>
    </w:p>
    <w:p w14:paraId="07589CF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Date = gp.Key,</w:t>
      </w:r>
    </w:p>
    <w:p w14:paraId="6D8B2B6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ErrorCount = gp.Count()</w:t>
      </w:r>
    </w:p>
    <w:p w14:paraId="0F0D605F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};</w:t>
      </w:r>
    </w:p>
    <w:p w14:paraId="0F36CE7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allMonthes =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int</w:t>
      </w:r>
      <w:r w:rsidRPr="00E967FB">
        <w:rPr>
          <w:rFonts w:ascii="Consolas" w:hAnsi="Consolas" w:cs="Consolas"/>
          <w:color w:val="000000"/>
          <w:sz w:val="19"/>
          <w:szCs w:val="19"/>
        </w:rPr>
        <w:t>[] { 1,2,3,4,5,6,7,8,9,10,11,12};</w:t>
      </w:r>
    </w:p>
    <w:p w14:paraId="449C712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40AE5DB5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 =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BYDYearlyErrorSummaryResultModel</w:t>
      </w:r>
    </w:p>
    <w:p w14:paraId="7C4DAF7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B5213D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Year = 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.UtcNow.Year,</w:t>
      </w:r>
    </w:p>
    <w:p w14:paraId="26D1142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Data = monthlySummary.ToList()</w:t>
      </w:r>
    </w:p>
    <w:p w14:paraId="3DFFC4B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};</w:t>
      </w:r>
    </w:p>
    <w:p w14:paraId="182B3797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D0066C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onthes = result.Data.Select(d =&gt; </w:t>
      </w:r>
      <w:r w:rsidRPr="00E967FB">
        <w:rPr>
          <w:rFonts w:ascii="Consolas" w:hAnsi="Consolas" w:cs="Consolas"/>
          <w:color w:val="0000FF"/>
          <w:sz w:val="19"/>
          <w:szCs w:val="19"/>
        </w:rPr>
        <w:t>int</w:t>
      </w:r>
      <w:r w:rsidRPr="00E967FB">
        <w:rPr>
          <w:rFonts w:ascii="Consolas" w:hAnsi="Consolas" w:cs="Consolas"/>
          <w:color w:val="000000"/>
          <w:sz w:val="19"/>
          <w:szCs w:val="19"/>
        </w:rPr>
        <w:t>.Parse(d.Date.Split(</w:t>
      </w:r>
      <w:r w:rsidRPr="00E967FB">
        <w:rPr>
          <w:rFonts w:ascii="Consolas" w:hAnsi="Consolas" w:cs="Consolas"/>
          <w:color w:val="A31515"/>
          <w:sz w:val="19"/>
          <w:szCs w:val="19"/>
        </w:rPr>
        <w:t>'/'</w:t>
      </w:r>
      <w:r w:rsidRPr="00E967FB">
        <w:rPr>
          <w:rFonts w:ascii="Consolas" w:hAnsi="Consolas" w:cs="Consolas"/>
          <w:color w:val="000000"/>
          <w:sz w:val="19"/>
          <w:szCs w:val="19"/>
        </w:rPr>
        <w:t>)[1])).ToArray();</w:t>
      </w:r>
    </w:p>
    <w:p w14:paraId="2373F913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3270F6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C863FB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ssingMonthes = </w:t>
      </w:r>
      <w:r w:rsidRPr="00E967FB">
        <w:rPr>
          <w:rFonts w:ascii="Consolas" w:hAnsi="Consolas" w:cs="Consolas"/>
          <w:color w:val="0000FF"/>
          <w:sz w:val="19"/>
          <w:szCs w:val="19"/>
        </w:rPr>
        <w:t>from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onth </w:t>
      </w:r>
      <w:r w:rsidRPr="00E967FB">
        <w:rPr>
          <w:rFonts w:ascii="Consolas" w:hAnsi="Consolas" w:cs="Consolas"/>
          <w:color w:val="0000FF"/>
          <w:sz w:val="19"/>
          <w:szCs w:val="19"/>
        </w:rPr>
        <w:t>i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allMonthes</w:t>
      </w:r>
    </w:p>
    <w:p w14:paraId="45479897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where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!monthes.Contains(month)</w:t>
      </w:r>
    </w:p>
    <w:p w14:paraId="66B5A069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     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select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onth;</w:t>
      </w:r>
    </w:p>
    <w:p w14:paraId="60D7C7E4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8000"/>
          <w:sz w:val="19"/>
          <w:szCs w:val="19"/>
        </w:rPr>
        <w:t>//allMonthes.SkipWhile(i =&gt; monthes.Contains(i));</w:t>
      </w:r>
    </w:p>
    <w:p w14:paraId="511C574F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ssingObj = missingMonthes.Select(m =&gt;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BYDMonthlyErrorSummaryModel</w:t>
      </w:r>
    </w:p>
    <w:p w14:paraId="474E579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38389FC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Date = </w:t>
      </w:r>
      <w:r w:rsidRPr="00E967FB">
        <w:rPr>
          <w:rFonts w:ascii="Consolas" w:hAnsi="Consolas" w:cs="Consolas"/>
          <w:color w:val="0000FF"/>
          <w:sz w:val="19"/>
          <w:szCs w:val="19"/>
        </w:rPr>
        <w:t>string</w:t>
      </w:r>
      <w:r w:rsidRPr="00E967FB">
        <w:rPr>
          <w:rFonts w:ascii="Consolas" w:hAnsi="Consolas" w:cs="Consolas"/>
          <w:color w:val="000000"/>
          <w:sz w:val="19"/>
          <w:szCs w:val="19"/>
        </w:rPr>
        <w:t>.Format(</w:t>
      </w:r>
      <w:r w:rsidRPr="00E967FB">
        <w:rPr>
          <w:rFonts w:ascii="Consolas" w:hAnsi="Consolas" w:cs="Consolas"/>
          <w:color w:val="A31515"/>
          <w:sz w:val="19"/>
          <w:szCs w:val="19"/>
        </w:rPr>
        <w:t>"{0}/{1:00}"</w:t>
      </w:r>
      <w:r w:rsidRPr="00E967FB">
        <w:rPr>
          <w:rFonts w:ascii="Consolas" w:hAnsi="Consolas" w:cs="Consolas"/>
          <w:color w:val="000000"/>
          <w:sz w:val="19"/>
          <w:szCs w:val="19"/>
        </w:rPr>
        <w:t>,</w:t>
      </w:r>
      <w:r w:rsidRPr="00E967FB">
        <w:rPr>
          <w:rFonts w:ascii="Consolas" w:hAnsi="Consolas" w:cs="Consolas"/>
          <w:color w:val="2B91AF"/>
          <w:sz w:val="19"/>
          <w:szCs w:val="19"/>
        </w:rPr>
        <w:t>DateTime</w:t>
      </w:r>
      <w:r w:rsidRPr="00E967FB">
        <w:rPr>
          <w:rFonts w:ascii="Consolas" w:hAnsi="Consolas" w:cs="Consolas"/>
          <w:color w:val="000000"/>
          <w:sz w:val="19"/>
          <w:szCs w:val="19"/>
        </w:rPr>
        <w:t>.UtcNow.Year,m),</w:t>
      </w:r>
    </w:p>
    <w:p w14:paraId="085156A0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ErrorCount = 0</w:t>
      </w:r>
    </w:p>
    <w:p w14:paraId="3374F5F1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});</w:t>
      </w:r>
    </w:p>
    <w:p w14:paraId="290BF2C6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2B91AF"/>
          <w:sz w:val="19"/>
          <w:szCs w:val="19"/>
        </w:rPr>
        <w:t>SortedList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0000FF"/>
          <w:sz w:val="19"/>
          <w:szCs w:val="19"/>
        </w:rPr>
        <w:t>str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67FB">
        <w:rPr>
          <w:rFonts w:ascii="Consolas" w:hAnsi="Consolas" w:cs="Consolas"/>
          <w:color w:val="2B91AF"/>
          <w:sz w:val="19"/>
          <w:szCs w:val="19"/>
        </w:rPr>
        <w:t>BYDMonthlyErrorSummaryModel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&gt; slist = </w:t>
      </w:r>
      <w:r w:rsidRPr="00E967FB">
        <w:rPr>
          <w:rFonts w:ascii="Consolas" w:hAnsi="Consolas" w:cs="Consolas"/>
          <w:color w:val="0000FF"/>
          <w:sz w:val="19"/>
          <w:szCs w:val="19"/>
        </w:rPr>
        <w:t>new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SortedList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0000FF"/>
          <w:sz w:val="19"/>
          <w:szCs w:val="19"/>
        </w:rPr>
        <w:t>str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67FB">
        <w:rPr>
          <w:rFonts w:ascii="Consolas" w:hAnsi="Consolas" w:cs="Consolas"/>
          <w:color w:val="2B91AF"/>
          <w:sz w:val="19"/>
          <w:szCs w:val="19"/>
        </w:rPr>
        <w:t>BYDMonthlyErrorSummaryModel</w:t>
      </w:r>
      <w:r w:rsidRPr="00E967FB">
        <w:rPr>
          <w:rFonts w:ascii="Consolas" w:hAnsi="Consolas" w:cs="Consolas"/>
          <w:color w:val="000000"/>
          <w:sz w:val="19"/>
          <w:szCs w:val="19"/>
        </w:rPr>
        <w:t>&gt;();</w:t>
      </w:r>
    </w:p>
    <w:p w14:paraId="4A6D4FB3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foreach</w:t>
      </w:r>
      <w:r w:rsidRPr="00E967FB">
        <w:rPr>
          <w:rFonts w:ascii="Consolas" w:hAnsi="Consolas" w:cs="Consolas"/>
          <w:color w:val="000000"/>
          <w:sz w:val="19"/>
          <w:szCs w:val="19"/>
        </w:rPr>
        <w:t>(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addedMonth </w:t>
      </w:r>
      <w:r w:rsidRPr="00E967FB">
        <w:rPr>
          <w:rFonts w:ascii="Consolas" w:hAnsi="Consolas" w:cs="Consolas"/>
          <w:color w:val="0000FF"/>
          <w:sz w:val="19"/>
          <w:szCs w:val="19"/>
        </w:rPr>
        <w:t>i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.Data)</w:t>
      </w:r>
    </w:p>
    <w:p w14:paraId="5E976197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087B658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slist.Add(addedMonth.Date, addedMonth);</w:t>
      </w:r>
    </w:p>
    <w:p w14:paraId="216B3BA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}            </w:t>
      </w:r>
    </w:p>
    <w:p w14:paraId="29DCBF9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foreach</w:t>
      </w:r>
      <w:r w:rsidRPr="00E967FB">
        <w:rPr>
          <w:rFonts w:ascii="Consolas" w:hAnsi="Consolas" w:cs="Consolas"/>
          <w:color w:val="000000"/>
          <w:sz w:val="19"/>
          <w:szCs w:val="19"/>
        </w:rPr>
        <w:t>(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ssing </w:t>
      </w:r>
      <w:r w:rsidRPr="00E967FB">
        <w:rPr>
          <w:rFonts w:ascii="Consolas" w:hAnsi="Consolas" w:cs="Consolas"/>
          <w:color w:val="0000FF"/>
          <w:sz w:val="19"/>
          <w:szCs w:val="19"/>
        </w:rPr>
        <w:t>i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missingObj)</w:t>
      </w:r>
    </w:p>
    <w:p w14:paraId="14AF3E6E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1FAC061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    slist.Add(missing.Date, missing);</w:t>
      </w:r>
    </w:p>
    <w:p w14:paraId="2BB3087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E5915DA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result.Data = slist.Select(x =&gt; x.Value).ToList();</w:t>
      </w:r>
    </w:p>
    <w:p w14:paraId="0AA80465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retur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;</w:t>
      </w:r>
    </w:p>
    <w:p w14:paraId="6ABD5302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C265607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67FB">
        <w:rPr>
          <w:rFonts w:ascii="Consolas" w:hAnsi="Consolas" w:cs="Consolas"/>
          <w:color w:val="0000FF"/>
          <w:sz w:val="19"/>
          <w:szCs w:val="19"/>
        </w:rPr>
        <w:t>publi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0000FF"/>
          <w:sz w:val="19"/>
          <w:szCs w:val="19"/>
        </w:rPr>
        <w:t>async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67FB">
        <w:rPr>
          <w:rFonts w:ascii="Consolas" w:hAnsi="Consolas" w:cs="Consolas"/>
          <w:color w:val="2B91AF"/>
          <w:sz w:val="19"/>
          <w:szCs w:val="19"/>
        </w:rPr>
        <w:t>Task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2B91AF"/>
          <w:sz w:val="19"/>
          <w:szCs w:val="19"/>
        </w:rPr>
        <w:t>IEnumerable</w:t>
      </w:r>
      <w:r w:rsidRPr="00E967FB">
        <w:rPr>
          <w:rFonts w:ascii="Consolas" w:hAnsi="Consolas" w:cs="Consolas"/>
          <w:color w:val="000000"/>
          <w:sz w:val="19"/>
          <w:szCs w:val="19"/>
        </w:rPr>
        <w:t>&lt;</w:t>
      </w:r>
      <w:r w:rsidRPr="00E967FB">
        <w:rPr>
          <w:rFonts w:ascii="Consolas" w:hAnsi="Consolas" w:cs="Consolas"/>
          <w:color w:val="2B91AF"/>
          <w:sz w:val="19"/>
          <w:szCs w:val="19"/>
        </w:rPr>
        <w:t>BYDError</w:t>
      </w:r>
      <w:r w:rsidRPr="00E967FB">
        <w:rPr>
          <w:rFonts w:ascii="Consolas" w:hAnsi="Consolas" w:cs="Consolas"/>
          <w:color w:val="000000"/>
          <w:sz w:val="19"/>
          <w:szCs w:val="19"/>
        </w:rPr>
        <w:t>&gt;&gt; GetErrorsAsync(</w:t>
      </w:r>
      <w:r w:rsidRPr="00E967FB">
        <w:rPr>
          <w:rFonts w:ascii="Consolas" w:hAnsi="Consolas" w:cs="Consolas"/>
          <w:color w:val="0000FF"/>
          <w:sz w:val="19"/>
          <w:szCs w:val="19"/>
        </w:rPr>
        <w:t>string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deviceId)</w:t>
      </w:r>
    </w:p>
    <w:p w14:paraId="65BF56BB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786F3E70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var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 = </w:t>
      </w:r>
      <w:r w:rsidRPr="00E967FB">
        <w:rPr>
          <w:rFonts w:ascii="Consolas" w:hAnsi="Consolas" w:cs="Consolas"/>
          <w:color w:val="0000FF"/>
          <w:sz w:val="19"/>
          <w:szCs w:val="19"/>
        </w:rPr>
        <w:t>await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_errorRepository.GetErrorsAsync(deviceId);</w:t>
      </w:r>
    </w:p>
    <w:p w14:paraId="5EBB4E37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67FB">
        <w:rPr>
          <w:rFonts w:ascii="Consolas" w:hAnsi="Consolas" w:cs="Consolas"/>
          <w:color w:val="0000FF"/>
          <w:sz w:val="19"/>
          <w:szCs w:val="19"/>
        </w:rPr>
        <w:t>return</w:t>
      </w:r>
      <w:r w:rsidRPr="00E967FB">
        <w:rPr>
          <w:rFonts w:ascii="Consolas" w:hAnsi="Consolas" w:cs="Consolas"/>
          <w:color w:val="000000"/>
          <w:sz w:val="19"/>
          <w:szCs w:val="19"/>
        </w:rPr>
        <w:t xml:space="preserve"> result;</w:t>
      </w:r>
    </w:p>
    <w:p w14:paraId="52B473D0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FCBD89D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7A41E802" w14:textId="77777777" w:rsidR="00E967FB" w:rsidRPr="00E967FB" w:rsidRDefault="00E967FB" w:rsidP="00E967F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967FB">
        <w:rPr>
          <w:rFonts w:ascii="Consolas" w:hAnsi="Consolas" w:cs="Consolas"/>
          <w:color w:val="000000"/>
          <w:sz w:val="19"/>
          <w:szCs w:val="19"/>
        </w:rPr>
        <w:t>}</w:t>
      </w:r>
    </w:p>
    <w:p w14:paraId="7684926B" w14:textId="21BB1074" w:rsidR="000D08B0" w:rsidRPr="000D08B0" w:rsidRDefault="000D08B0" w:rsidP="000D08B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C30D997" w14:textId="59E0C463" w:rsidR="00687F4C" w:rsidRPr="0075689F" w:rsidRDefault="00687F4C" w:rsidP="008361CD">
      <w:pPr>
        <w:pStyle w:val="a5"/>
        <w:rPr>
          <w:rStyle w:val="a3"/>
          <w:rFonts w:eastAsia="DengXian" w:cstheme="minorHAnsi"/>
          <w:color w:val="auto"/>
        </w:rPr>
      </w:pPr>
    </w:p>
    <w:p w14:paraId="2824827F" w14:textId="7E069943" w:rsidR="00AB24BF" w:rsidRPr="00903928" w:rsidRDefault="0054195E" w:rsidP="00AB24BF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Web</w:t>
      </w:r>
      <w:r>
        <w:rPr>
          <w:rStyle w:val="a3"/>
          <w:rFonts w:cstheme="minorHAnsi" w:hint="eastAsia"/>
          <w:color w:val="auto"/>
          <w:lang w:eastAsia="zh-TW"/>
        </w:rPr>
        <w:t>專案的</w:t>
      </w:r>
      <w:r>
        <w:rPr>
          <w:rStyle w:val="a3"/>
          <w:rFonts w:cstheme="minorHAnsi" w:hint="eastAsia"/>
          <w:color w:val="auto"/>
          <w:lang w:eastAsia="zh-TW"/>
        </w:rPr>
        <w:t>WebApiControllers</w:t>
      </w:r>
      <w:r>
        <w:rPr>
          <w:rStyle w:val="a3"/>
          <w:rFonts w:cstheme="minorHAnsi" w:hint="eastAsia"/>
          <w:color w:val="auto"/>
          <w:lang w:eastAsia="zh-TW"/>
        </w:rPr>
        <w:t>目錄下，修改</w:t>
      </w:r>
      <w:r>
        <w:rPr>
          <w:rStyle w:val="a3"/>
          <w:rFonts w:cstheme="minorHAnsi" w:hint="eastAsia"/>
          <w:color w:val="auto"/>
          <w:lang w:eastAsia="zh-TW"/>
        </w:rPr>
        <w:t>T</w:t>
      </w:r>
      <w:r>
        <w:rPr>
          <w:rStyle w:val="a3"/>
          <w:rFonts w:cstheme="minorHAnsi"/>
          <w:color w:val="auto"/>
          <w:lang w:eastAsia="zh-TW"/>
        </w:rPr>
        <w:t>elemetryApiController.cs</w:t>
      </w:r>
    </w:p>
    <w:p w14:paraId="5E329DD1" w14:textId="118C50CF" w:rsidR="00903928" w:rsidRDefault="00903928" w:rsidP="00903928">
      <w:pPr>
        <w:pStyle w:val="a5"/>
        <w:numPr>
          <w:ilvl w:val="1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eastAsia="DengXian" w:cstheme="minorHAnsi"/>
          <w:color w:val="auto"/>
        </w:rPr>
        <w:t>Constructor</w:t>
      </w:r>
    </w:p>
    <w:p w14:paraId="132C55CA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903928">
        <w:rPr>
          <w:rFonts w:ascii="Consolas" w:hAnsi="Consolas" w:cs="Consolas"/>
          <w:color w:val="0000FF"/>
          <w:sz w:val="19"/>
          <w:szCs w:val="19"/>
        </w:rPr>
        <w:t>public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TelemetryApiController(</w:t>
      </w:r>
    </w:p>
    <w:p w14:paraId="26E3D9B6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2B91AF"/>
          <w:sz w:val="19"/>
          <w:szCs w:val="19"/>
        </w:rPr>
        <w:t>IDeviceTelemetryLogic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deviceTelemetryLogic,</w:t>
      </w:r>
    </w:p>
    <w:p w14:paraId="0E23DEDB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2B91AF"/>
          <w:sz w:val="19"/>
          <w:szCs w:val="19"/>
        </w:rPr>
        <w:t>IAlertsLogic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alertsLogic,</w:t>
      </w:r>
    </w:p>
    <w:p w14:paraId="112932D4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 w:rsidRPr="00903928">
        <w:rPr>
          <w:rFonts w:ascii="Consolas" w:hAnsi="Consolas" w:cs="Consolas"/>
          <w:color w:val="2B91AF"/>
          <w:sz w:val="19"/>
          <w:szCs w:val="19"/>
        </w:rPr>
        <w:t>IDeviceLogic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deviceLogic,</w:t>
      </w:r>
    </w:p>
    <w:p w14:paraId="748FBC7D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8000"/>
          <w:sz w:val="19"/>
          <w:szCs w:val="19"/>
        </w:rPr>
        <w:t>/*Michael*/</w:t>
      </w:r>
      <w:r w:rsidRPr="00903928">
        <w:rPr>
          <w:rFonts w:ascii="Consolas" w:hAnsi="Consolas" w:cs="Consolas"/>
          <w:color w:val="2B91AF"/>
          <w:sz w:val="19"/>
          <w:szCs w:val="19"/>
        </w:rPr>
        <w:t>IBYDErrorLogic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bydErrorLogic,</w:t>
      </w:r>
    </w:p>
    <w:p w14:paraId="493F0092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2B91AF"/>
          <w:sz w:val="19"/>
          <w:szCs w:val="19"/>
        </w:rPr>
        <w:t>IConfigurationProvider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configProvider)</w:t>
      </w:r>
    </w:p>
    <w:p w14:paraId="1105AFF1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23B6E4B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if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(deviceTelemetryLogic == </w:t>
      </w:r>
      <w:r w:rsidRPr="00903928">
        <w:rPr>
          <w:rFonts w:ascii="Consolas" w:hAnsi="Consolas" w:cs="Consolas"/>
          <w:color w:val="0000FF"/>
          <w:sz w:val="19"/>
          <w:szCs w:val="19"/>
        </w:rPr>
        <w:t>null</w:t>
      </w:r>
      <w:r w:rsidRPr="00903928">
        <w:rPr>
          <w:rFonts w:ascii="Consolas" w:hAnsi="Consolas" w:cs="Consolas"/>
          <w:color w:val="000000"/>
          <w:sz w:val="19"/>
          <w:szCs w:val="19"/>
        </w:rPr>
        <w:t>)</w:t>
      </w:r>
    </w:p>
    <w:p w14:paraId="5D03007F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736EC64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thro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0000FF"/>
          <w:sz w:val="19"/>
          <w:szCs w:val="19"/>
        </w:rPr>
        <w:t>ne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2B91AF"/>
          <w:sz w:val="19"/>
          <w:szCs w:val="19"/>
        </w:rPr>
        <w:t>ArgumentNullException</w:t>
      </w:r>
      <w:r w:rsidRPr="00903928">
        <w:rPr>
          <w:rFonts w:ascii="Consolas" w:hAnsi="Consolas" w:cs="Consolas"/>
          <w:color w:val="000000"/>
          <w:sz w:val="19"/>
          <w:szCs w:val="19"/>
        </w:rPr>
        <w:t>(</w:t>
      </w:r>
      <w:r w:rsidRPr="00903928">
        <w:rPr>
          <w:rFonts w:ascii="Consolas" w:hAnsi="Consolas" w:cs="Consolas"/>
          <w:color w:val="A31515"/>
          <w:sz w:val="19"/>
          <w:szCs w:val="19"/>
        </w:rPr>
        <w:t>"deviceTelemetryLogic"</w:t>
      </w:r>
      <w:r w:rsidRPr="00903928">
        <w:rPr>
          <w:rFonts w:ascii="Consolas" w:hAnsi="Consolas" w:cs="Consolas"/>
          <w:color w:val="000000"/>
          <w:sz w:val="19"/>
          <w:szCs w:val="19"/>
        </w:rPr>
        <w:t>);</w:t>
      </w:r>
    </w:p>
    <w:p w14:paraId="71179383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0830AF7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E4881AB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if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(alertsLogic == </w:t>
      </w:r>
      <w:r w:rsidRPr="00903928">
        <w:rPr>
          <w:rFonts w:ascii="Consolas" w:hAnsi="Consolas" w:cs="Consolas"/>
          <w:color w:val="0000FF"/>
          <w:sz w:val="19"/>
          <w:szCs w:val="19"/>
        </w:rPr>
        <w:t>null</w:t>
      </w:r>
      <w:r w:rsidRPr="00903928">
        <w:rPr>
          <w:rFonts w:ascii="Consolas" w:hAnsi="Consolas" w:cs="Consolas"/>
          <w:color w:val="000000"/>
          <w:sz w:val="19"/>
          <w:szCs w:val="19"/>
        </w:rPr>
        <w:t>)</w:t>
      </w:r>
    </w:p>
    <w:p w14:paraId="2EA35217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A911572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thro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0000FF"/>
          <w:sz w:val="19"/>
          <w:szCs w:val="19"/>
        </w:rPr>
        <w:t>ne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2B91AF"/>
          <w:sz w:val="19"/>
          <w:szCs w:val="19"/>
        </w:rPr>
        <w:t>ArgumentNullException</w:t>
      </w:r>
      <w:r w:rsidRPr="00903928">
        <w:rPr>
          <w:rFonts w:ascii="Consolas" w:hAnsi="Consolas" w:cs="Consolas"/>
          <w:color w:val="000000"/>
          <w:sz w:val="19"/>
          <w:szCs w:val="19"/>
        </w:rPr>
        <w:t>(</w:t>
      </w:r>
      <w:r w:rsidRPr="00903928">
        <w:rPr>
          <w:rFonts w:ascii="Consolas" w:hAnsi="Consolas" w:cs="Consolas"/>
          <w:color w:val="A31515"/>
          <w:sz w:val="19"/>
          <w:szCs w:val="19"/>
        </w:rPr>
        <w:t>"alertsLogic"</w:t>
      </w:r>
      <w:r w:rsidRPr="00903928">
        <w:rPr>
          <w:rFonts w:ascii="Consolas" w:hAnsi="Consolas" w:cs="Consolas"/>
          <w:color w:val="000000"/>
          <w:sz w:val="19"/>
          <w:szCs w:val="19"/>
        </w:rPr>
        <w:t>);</w:t>
      </w:r>
    </w:p>
    <w:p w14:paraId="3AF08F21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9AFC13A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694988D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if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(deviceLogic == </w:t>
      </w:r>
      <w:r w:rsidRPr="00903928">
        <w:rPr>
          <w:rFonts w:ascii="Consolas" w:hAnsi="Consolas" w:cs="Consolas"/>
          <w:color w:val="0000FF"/>
          <w:sz w:val="19"/>
          <w:szCs w:val="19"/>
        </w:rPr>
        <w:t>null</w:t>
      </w:r>
      <w:r w:rsidRPr="00903928">
        <w:rPr>
          <w:rFonts w:ascii="Consolas" w:hAnsi="Consolas" w:cs="Consolas"/>
          <w:color w:val="000000"/>
          <w:sz w:val="19"/>
          <w:szCs w:val="19"/>
        </w:rPr>
        <w:t>)</w:t>
      </w:r>
    </w:p>
    <w:p w14:paraId="2DAD21D4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5F79C3A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thro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0000FF"/>
          <w:sz w:val="19"/>
          <w:szCs w:val="19"/>
        </w:rPr>
        <w:t>ne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2B91AF"/>
          <w:sz w:val="19"/>
          <w:szCs w:val="19"/>
        </w:rPr>
        <w:t>ArgumentNullException</w:t>
      </w:r>
      <w:r w:rsidRPr="00903928">
        <w:rPr>
          <w:rFonts w:ascii="Consolas" w:hAnsi="Consolas" w:cs="Consolas"/>
          <w:color w:val="000000"/>
          <w:sz w:val="19"/>
          <w:szCs w:val="19"/>
        </w:rPr>
        <w:t>(</w:t>
      </w:r>
      <w:r w:rsidRPr="00903928">
        <w:rPr>
          <w:rFonts w:ascii="Consolas" w:hAnsi="Consolas" w:cs="Consolas"/>
          <w:color w:val="A31515"/>
          <w:sz w:val="19"/>
          <w:szCs w:val="19"/>
        </w:rPr>
        <w:t>"deviceLogic"</w:t>
      </w:r>
      <w:r w:rsidRPr="00903928">
        <w:rPr>
          <w:rFonts w:ascii="Consolas" w:hAnsi="Consolas" w:cs="Consolas"/>
          <w:color w:val="000000"/>
          <w:sz w:val="19"/>
          <w:szCs w:val="19"/>
        </w:rPr>
        <w:t>);</w:t>
      </w:r>
    </w:p>
    <w:p w14:paraId="67315195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A13AC46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FC4EFE5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if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(configProvider == </w:t>
      </w:r>
      <w:r w:rsidRPr="00903928">
        <w:rPr>
          <w:rFonts w:ascii="Consolas" w:hAnsi="Consolas" w:cs="Consolas"/>
          <w:color w:val="0000FF"/>
          <w:sz w:val="19"/>
          <w:szCs w:val="19"/>
        </w:rPr>
        <w:t>null</w:t>
      </w:r>
      <w:r w:rsidRPr="00903928">
        <w:rPr>
          <w:rFonts w:ascii="Consolas" w:hAnsi="Consolas" w:cs="Consolas"/>
          <w:color w:val="000000"/>
          <w:sz w:val="19"/>
          <w:szCs w:val="19"/>
        </w:rPr>
        <w:t>)</w:t>
      </w:r>
    </w:p>
    <w:p w14:paraId="1133DE57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DE56149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thro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0000FF"/>
          <w:sz w:val="19"/>
          <w:szCs w:val="19"/>
        </w:rPr>
        <w:t>ne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2B91AF"/>
          <w:sz w:val="19"/>
          <w:szCs w:val="19"/>
        </w:rPr>
        <w:t>ArgumentNullException</w:t>
      </w:r>
      <w:r w:rsidRPr="00903928">
        <w:rPr>
          <w:rFonts w:ascii="Consolas" w:hAnsi="Consolas" w:cs="Consolas"/>
          <w:color w:val="000000"/>
          <w:sz w:val="19"/>
          <w:szCs w:val="19"/>
        </w:rPr>
        <w:t>(</w:t>
      </w:r>
      <w:r w:rsidRPr="00903928">
        <w:rPr>
          <w:rFonts w:ascii="Consolas" w:hAnsi="Consolas" w:cs="Consolas"/>
          <w:color w:val="A31515"/>
          <w:sz w:val="19"/>
          <w:szCs w:val="19"/>
        </w:rPr>
        <w:t>"configProvider"</w:t>
      </w:r>
      <w:r w:rsidRPr="00903928">
        <w:rPr>
          <w:rFonts w:ascii="Consolas" w:hAnsi="Consolas" w:cs="Consolas"/>
          <w:color w:val="000000"/>
          <w:sz w:val="19"/>
          <w:szCs w:val="19"/>
        </w:rPr>
        <w:t>);</w:t>
      </w:r>
    </w:p>
    <w:p w14:paraId="33D1F168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826EBFD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8380E25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_deviceTelemetryLogic = deviceTelemetryLogic;</w:t>
      </w:r>
    </w:p>
    <w:p w14:paraId="098374FD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_alertsLogic = alertsLogic;</w:t>
      </w:r>
    </w:p>
    <w:p w14:paraId="132BD5B2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_deviceLogic = deviceLogic;</w:t>
      </w:r>
    </w:p>
    <w:p w14:paraId="13B1C198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8000"/>
          <w:sz w:val="19"/>
          <w:szCs w:val="19"/>
        </w:rPr>
        <w:t>//Michael</w:t>
      </w:r>
    </w:p>
    <w:p w14:paraId="255C92FA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if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(bydErrorLogic == </w:t>
      </w:r>
      <w:r w:rsidRPr="00903928">
        <w:rPr>
          <w:rFonts w:ascii="Consolas" w:hAnsi="Consolas" w:cs="Consolas"/>
          <w:color w:val="0000FF"/>
          <w:sz w:val="19"/>
          <w:szCs w:val="19"/>
        </w:rPr>
        <w:t>null</w:t>
      </w:r>
      <w:r w:rsidRPr="00903928">
        <w:rPr>
          <w:rFonts w:ascii="Consolas" w:hAnsi="Consolas" w:cs="Consolas"/>
          <w:color w:val="000000"/>
          <w:sz w:val="19"/>
          <w:szCs w:val="19"/>
        </w:rPr>
        <w:t>)</w:t>
      </w:r>
    </w:p>
    <w:p w14:paraId="6B7F417B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C000286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03928">
        <w:rPr>
          <w:rFonts w:ascii="Consolas" w:hAnsi="Consolas" w:cs="Consolas"/>
          <w:color w:val="0000FF"/>
          <w:sz w:val="19"/>
          <w:szCs w:val="19"/>
        </w:rPr>
        <w:t>thro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0000FF"/>
          <w:sz w:val="19"/>
          <w:szCs w:val="19"/>
        </w:rPr>
        <w:t>new</w:t>
      </w:r>
      <w:r w:rsidRPr="00903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03928">
        <w:rPr>
          <w:rFonts w:ascii="Consolas" w:hAnsi="Consolas" w:cs="Consolas"/>
          <w:color w:val="2B91AF"/>
          <w:sz w:val="19"/>
          <w:szCs w:val="19"/>
        </w:rPr>
        <w:t>ArgumentNullException</w:t>
      </w:r>
      <w:r w:rsidRPr="00903928">
        <w:rPr>
          <w:rFonts w:ascii="Consolas" w:hAnsi="Consolas" w:cs="Consolas"/>
          <w:color w:val="000000"/>
          <w:sz w:val="19"/>
          <w:szCs w:val="19"/>
        </w:rPr>
        <w:t>(</w:t>
      </w:r>
      <w:r w:rsidRPr="00903928">
        <w:rPr>
          <w:rFonts w:ascii="Consolas" w:hAnsi="Consolas" w:cs="Consolas"/>
          <w:color w:val="A31515"/>
          <w:sz w:val="19"/>
          <w:szCs w:val="19"/>
        </w:rPr>
        <w:t>"bydErrorLogic"</w:t>
      </w:r>
      <w:r w:rsidRPr="00903928">
        <w:rPr>
          <w:rFonts w:ascii="Consolas" w:hAnsi="Consolas" w:cs="Consolas"/>
          <w:color w:val="000000"/>
          <w:sz w:val="19"/>
          <w:szCs w:val="19"/>
        </w:rPr>
        <w:t>);</w:t>
      </w:r>
    </w:p>
    <w:p w14:paraId="776D8573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FA58483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_bydErrorLogic = bydErrorLogic;</w:t>
      </w:r>
    </w:p>
    <w:p w14:paraId="4BD9799E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03928">
        <w:rPr>
          <w:rFonts w:ascii="Consolas" w:hAnsi="Consolas" w:cs="Consolas"/>
          <w:color w:val="008000"/>
          <w:sz w:val="19"/>
          <w:szCs w:val="19"/>
        </w:rPr>
        <w:t>//End</w:t>
      </w:r>
    </w:p>
    <w:p w14:paraId="711B8F0B" w14:textId="77777777" w:rsidR="00903928" w:rsidRPr="00903928" w:rsidRDefault="00903928" w:rsidP="0090392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03928">
        <w:rPr>
          <w:rFonts w:ascii="Consolas" w:hAnsi="Consolas" w:cs="Consolas"/>
          <w:color w:val="000000"/>
          <w:sz w:val="19"/>
          <w:szCs w:val="19"/>
        </w:rPr>
        <w:t xml:space="preserve">            _configProvider = configProvider;</w:t>
      </w:r>
    </w:p>
    <w:p w14:paraId="4F04DC28" w14:textId="494B815F" w:rsidR="00903928" w:rsidRDefault="00903928" w:rsidP="00903928">
      <w:pPr>
        <w:pStyle w:val="a5"/>
        <w:rPr>
          <w:rStyle w:val="a3"/>
          <w:rFonts w:eastAsia="DengXian" w:cstheme="minorHAnsi"/>
          <w:color w:val="auto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C94D51D" w14:textId="6CA1D3E2" w:rsidR="00903928" w:rsidRPr="00E314EA" w:rsidRDefault="00E314EA" w:rsidP="00903928">
      <w:pPr>
        <w:pStyle w:val="a5"/>
        <w:numPr>
          <w:ilvl w:val="1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新增以下</w:t>
      </w:r>
      <w:r>
        <w:rPr>
          <w:rStyle w:val="a3"/>
          <w:rFonts w:cstheme="minorHAnsi" w:hint="eastAsia"/>
          <w:color w:val="auto"/>
          <w:lang w:eastAsia="zh-TW"/>
        </w:rPr>
        <w:t>M</w:t>
      </w:r>
      <w:r>
        <w:rPr>
          <w:rStyle w:val="a3"/>
          <w:rFonts w:cstheme="minorHAnsi"/>
          <w:color w:val="auto"/>
          <w:lang w:eastAsia="zh-TW"/>
        </w:rPr>
        <w:t>ethod</w:t>
      </w:r>
    </w:p>
    <w:p w14:paraId="16ED851F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10D62">
        <w:rPr>
          <w:rFonts w:ascii="Consolas" w:hAnsi="Consolas" w:cs="Consolas"/>
          <w:color w:val="0000FF"/>
          <w:sz w:val="19"/>
          <w:szCs w:val="19"/>
        </w:rPr>
        <w:t>private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10D62">
        <w:rPr>
          <w:rFonts w:ascii="Consolas" w:hAnsi="Consolas" w:cs="Consolas"/>
          <w:color w:val="2B91AF"/>
          <w:sz w:val="19"/>
          <w:szCs w:val="19"/>
        </w:rPr>
        <w:t>IBYDErrorLogic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_bydErrorLogic = </w:t>
      </w:r>
      <w:r w:rsidRPr="00F10D62">
        <w:rPr>
          <w:rFonts w:ascii="Consolas" w:hAnsi="Consolas" w:cs="Consolas"/>
          <w:color w:val="0000FF"/>
          <w:sz w:val="19"/>
          <w:szCs w:val="19"/>
        </w:rPr>
        <w:t>null</w:t>
      </w:r>
      <w:r w:rsidRPr="00F10D62">
        <w:rPr>
          <w:rFonts w:ascii="Consolas" w:hAnsi="Consolas" w:cs="Consolas"/>
          <w:color w:val="000000"/>
          <w:sz w:val="19"/>
          <w:szCs w:val="19"/>
        </w:rPr>
        <w:t>;</w:t>
      </w:r>
    </w:p>
    <w:p w14:paraId="3118A791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10D62">
        <w:rPr>
          <w:rFonts w:ascii="Consolas" w:hAnsi="Consolas" w:cs="Consolas"/>
          <w:color w:val="008000"/>
          <w:sz w:val="19"/>
          <w:szCs w:val="19"/>
        </w:rPr>
        <w:t>//[HttpGet]</w:t>
      </w:r>
    </w:p>
    <w:p w14:paraId="19E12D16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10D62">
        <w:rPr>
          <w:rFonts w:ascii="Consolas" w:hAnsi="Consolas" w:cs="Consolas"/>
          <w:color w:val="008000"/>
          <w:sz w:val="19"/>
          <w:szCs w:val="19"/>
        </w:rPr>
        <w:t>//https://michi-byddemo2-rg.azurewebsites.net/api/v1/telemetry/bydtelemetrydata?start=2016-09-03T00:00:00&amp;end=2016-09-03T00:00:00</w:t>
      </w:r>
    </w:p>
    <w:p w14:paraId="6E8B5C70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 w:rsidRPr="00F10D62">
        <w:rPr>
          <w:rFonts w:ascii="Consolas" w:hAnsi="Consolas" w:cs="Consolas"/>
          <w:color w:val="2B91AF"/>
          <w:sz w:val="19"/>
          <w:szCs w:val="19"/>
        </w:rPr>
        <w:t>Route</w:t>
      </w:r>
      <w:r w:rsidRPr="00F10D62">
        <w:rPr>
          <w:rFonts w:ascii="Consolas" w:hAnsi="Consolas" w:cs="Consolas"/>
          <w:color w:val="000000"/>
          <w:sz w:val="19"/>
          <w:szCs w:val="19"/>
        </w:rPr>
        <w:t>(</w:t>
      </w:r>
      <w:r w:rsidRPr="00F10D62">
        <w:rPr>
          <w:rFonts w:ascii="Consolas" w:hAnsi="Consolas" w:cs="Consolas"/>
          <w:color w:val="A31515"/>
          <w:sz w:val="19"/>
          <w:szCs w:val="19"/>
        </w:rPr>
        <w:t>"bydyearlyerrorsummary"</w:t>
      </w:r>
      <w:r w:rsidRPr="00F10D62">
        <w:rPr>
          <w:rFonts w:ascii="Consolas" w:hAnsi="Consolas" w:cs="Consolas"/>
          <w:color w:val="000000"/>
          <w:sz w:val="19"/>
          <w:szCs w:val="19"/>
        </w:rPr>
        <w:t>)]</w:t>
      </w:r>
    </w:p>
    <w:p w14:paraId="73661E69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 w:rsidRPr="00F10D62">
        <w:rPr>
          <w:rFonts w:ascii="Consolas" w:hAnsi="Consolas" w:cs="Consolas"/>
          <w:color w:val="2B91AF"/>
          <w:sz w:val="19"/>
          <w:szCs w:val="19"/>
        </w:rPr>
        <w:t>WebApiRequirePermission</w:t>
      </w:r>
      <w:r w:rsidRPr="00F10D62">
        <w:rPr>
          <w:rFonts w:ascii="Consolas" w:hAnsi="Consolas" w:cs="Consolas"/>
          <w:color w:val="000000"/>
          <w:sz w:val="19"/>
          <w:szCs w:val="19"/>
        </w:rPr>
        <w:t>(</w:t>
      </w:r>
      <w:r w:rsidRPr="00F10D62">
        <w:rPr>
          <w:rFonts w:ascii="Consolas" w:hAnsi="Consolas" w:cs="Consolas"/>
          <w:color w:val="2B91AF"/>
          <w:sz w:val="19"/>
          <w:szCs w:val="19"/>
        </w:rPr>
        <w:t>Permission</w:t>
      </w:r>
      <w:r w:rsidRPr="00F10D62">
        <w:rPr>
          <w:rFonts w:ascii="Consolas" w:hAnsi="Consolas" w:cs="Consolas"/>
          <w:color w:val="000000"/>
          <w:sz w:val="19"/>
          <w:szCs w:val="19"/>
        </w:rPr>
        <w:t>.ViewTelemetry)]</w:t>
      </w:r>
    </w:p>
    <w:p w14:paraId="2FA98760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10D62">
        <w:rPr>
          <w:rFonts w:ascii="Consolas" w:hAnsi="Consolas" w:cs="Consolas"/>
          <w:color w:val="0000FF"/>
          <w:sz w:val="19"/>
          <w:szCs w:val="19"/>
        </w:rPr>
        <w:t>public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10D62">
        <w:rPr>
          <w:rFonts w:ascii="Consolas" w:hAnsi="Consolas" w:cs="Consolas"/>
          <w:color w:val="0000FF"/>
          <w:sz w:val="19"/>
          <w:szCs w:val="19"/>
        </w:rPr>
        <w:t>async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10D62">
        <w:rPr>
          <w:rFonts w:ascii="Consolas" w:hAnsi="Consolas" w:cs="Consolas"/>
          <w:color w:val="2B91AF"/>
          <w:sz w:val="19"/>
          <w:szCs w:val="19"/>
        </w:rPr>
        <w:t>Task</w:t>
      </w:r>
      <w:r w:rsidRPr="00F10D62">
        <w:rPr>
          <w:rFonts w:ascii="Consolas" w:hAnsi="Consolas" w:cs="Consolas"/>
          <w:color w:val="000000"/>
          <w:sz w:val="19"/>
          <w:szCs w:val="19"/>
        </w:rPr>
        <w:t>&lt;</w:t>
      </w:r>
      <w:r w:rsidRPr="00F10D62">
        <w:rPr>
          <w:rFonts w:ascii="Consolas" w:hAnsi="Consolas" w:cs="Consolas"/>
          <w:color w:val="2B91AF"/>
          <w:sz w:val="19"/>
          <w:szCs w:val="19"/>
        </w:rPr>
        <w:t>HttpResponseMessage</w:t>
      </w:r>
      <w:r w:rsidRPr="00F10D62">
        <w:rPr>
          <w:rFonts w:ascii="Consolas" w:hAnsi="Consolas" w:cs="Consolas"/>
          <w:color w:val="000000"/>
          <w:sz w:val="19"/>
          <w:szCs w:val="19"/>
        </w:rPr>
        <w:t>&gt; GetYearlyErrorSummaryAsync()</w:t>
      </w:r>
    </w:p>
    <w:p w14:paraId="15BB30A4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945B0FC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10D62">
        <w:rPr>
          <w:rFonts w:ascii="Consolas" w:hAnsi="Consolas" w:cs="Consolas"/>
          <w:color w:val="0000FF"/>
          <w:sz w:val="19"/>
          <w:szCs w:val="19"/>
        </w:rPr>
        <w:t>var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result = </w:t>
      </w:r>
      <w:r w:rsidRPr="00F10D62">
        <w:rPr>
          <w:rFonts w:ascii="Consolas" w:hAnsi="Consolas" w:cs="Consolas"/>
          <w:color w:val="0000FF"/>
          <w:sz w:val="19"/>
          <w:szCs w:val="19"/>
        </w:rPr>
        <w:t>await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GetServiceResponseAsync(</w:t>
      </w:r>
      <w:r w:rsidRPr="00F10D62">
        <w:rPr>
          <w:rFonts w:ascii="Consolas" w:hAnsi="Consolas" w:cs="Consolas"/>
          <w:color w:val="0000FF"/>
          <w:sz w:val="19"/>
          <w:szCs w:val="19"/>
        </w:rPr>
        <w:t>async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() =&gt;</w:t>
      </w:r>
    </w:p>
    <w:p w14:paraId="11A3903C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AE11BB9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F10D62">
        <w:rPr>
          <w:rFonts w:ascii="Consolas" w:hAnsi="Consolas" w:cs="Consolas"/>
          <w:color w:val="0000FF"/>
          <w:sz w:val="19"/>
          <w:szCs w:val="19"/>
        </w:rPr>
        <w:t>return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10D62">
        <w:rPr>
          <w:rFonts w:ascii="Consolas" w:hAnsi="Consolas" w:cs="Consolas"/>
          <w:color w:val="0000FF"/>
          <w:sz w:val="19"/>
          <w:szCs w:val="19"/>
        </w:rPr>
        <w:t>await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_bydErrorLogic.GetYearlyErrorsSummaryAsync();</w:t>
      </w:r>
    </w:p>
    <w:p w14:paraId="38F15E73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    });</w:t>
      </w:r>
    </w:p>
    <w:p w14:paraId="1EC13E3E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67D898A" w14:textId="77777777" w:rsidR="00F10D62" w:rsidRPr="00F10D62" w:rsidRDefault="00F10D62" w:rsidP="00F10D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10D62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10D62">
        <w:rPr>
          <w:rFonts w:ascii="Consolas" w:hAnsi="Consolas" w:cs="Consolas"/>
          <w:color w:val="0000FF"/>
          <w:sz w:val="19"/>
          <w:szCs w:val="19"/>
        </w:rPr>
        <w:t>return</w:t>
      </w:r>
      <w:r w:rsidRPr="00F10D62">
        <w:rPr>
          <w:rFonts w:ascii="Consolas" w:hAnsi="Consolas" w:cs="Consolas"/>
          <w:color w:val="000000"/>
          <w:sz w:val="19"/>
          <w:szCs w:val="19"/>
        </w:rPr>
        <w:t xml:space="preserve"> result;</w:t>
      </w:r>
    </w:p>
    <w:p w14:paraId="174A6DC7" w14:textId="145C0C0E" w:rsidR="00E314EA" w:rsidRDefault="00F10D62" w:rsidP="00F10D62">
      <w:pPr>
        <w:pStyle w:val="a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A4742B7" w14:textId="256FD4E1" w:rsidR="00D803A2" w:rsidRPr="00D15BEC" w:rsidRDefault="00D803A2" w:rsidP="00D803A2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>
        <w:rPr>
          <w:rStyle w:val="a3"/>
          <w:rFonts w:cstheme="minorHAnsi" w:hint="eastAsia"/>
          <w:color w:val="auto"/>
          <w:lang w:eastAsia="zh-TW"/>
        </w:rPr>
        <w:t>Visual Studio</w:t>
      </w:r>
      <w:r>
        <w:rPr>
          <w:rStyle w:val="a3"/>
          <w:rFonts w:cstheme="minorHAnsi" w:hint="eastAsia"/>
          <w:color w:val="auto"/>
          <w:lang w:eastAsia="zh-TW"/>
        </w:rPr>
        <w:t>的</w:t>
      </w:r>
      <w:r>
        <w:rPr>
          <w:rStyle w:val="a3"/>
          <w:rFonts w:cstheme="minorHAnsi" w:hint="eastAsia"/>
          <w:color w:val="auto"/>
          <w:lang w:eastAsia="zh-TW"/>
        </w:rPr>
        <w:t>Web</w:t>
      </w:r>
      <w:r>
        <w:rPr>
          <w:rStyle w:val="a3"/>
          <w:rFonts w:cstheme="minorHAnsi" w:hint="eastAsia"/>
          <w:color w:val="auto"/>
          <w:lang w:eastAsia="zh-TW"/>
        </w:rPr>
        <w:t>專案中，新增</w:t>
      </w:r>
      <w:r>
        <w:rPr>
          <w:rStyle w:val="a3"/>
          <w:rFonts w:cstheme="minorHAnsi" w:hint="eastAsia"/>
          <w:color w:val="auto"/>
          <w:lang w:eastAsia="zh-TW"/>
        </w:rPr>
        <w:t>Chart.js NUGET Package</w:t>
      </w:r>
    </w:p>
    <w:p w14:paraId="4E467F8C" w14:textId="252125CE" w:rsidR="00D15BEC" w:rsidRPr="007F24BE" w:rsidRDefault="00D15BEC" w:rsidP="00D15BEC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lastRenderedPageBreak/>
        <w:drawing>
          <wp:inline distT="0" distB="0" distL="0" distR="0" wp14:anchorId="03B41599" wp14:editId="76ED790B">
            <wp:extent cx="5486400" cy="603250"/>
            <wp:effectExtent l="0" t="0" r="0" b="635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0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56221" w14:textId="7E60F2F2" w:rsidR="007F24BE" w:rsidRPr="00927DAE" w:rsidRDefault="00927DAE" w:rsidP="00D803A2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在W</w:t>
      </w:r>
      <w:r>
        <w:rPr>
          <w:rStyle w:val="a3"/>
          <w:rFonts w:asciiTheme="minorEastAsia" w:hAnsiTheme="minorEastAsia" w:cstheme="minorHAnsi"/>
          <w:color w:val="auto"/>
          <w:lang w:eastAsia="zh-TW"/>
        </w:rPr>
        <w:t>eb</w:t>
      </w: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專案的Scripts</w:t>
      </w:r>
      <w:r>
        <w:rPr>
          <w:rStyle w:val="a3"/>
          <w:rFonts w:asciiTheme="minorEastAsia" w:hAnsiTheme="minorEastAsia" w:cstheme="minorHAnsi"/>
          <w:color w:val="auto"/>
          <w:lang w:eastAsia="zh-TW"/>
        </w:rPr>
        <w:t>\VIEWS\Dashboard</w:t>
      </w: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目錄下新增一個BarChart.Js</w:t>
      </w:r>
    </w:p>
    <w:p w14:paraId="68553502" w14:textId="216657B1" w:rsidR="00927DAE" w:rsidRPr="00927DAE" w:rsidRDefault="00927DAE" w:rsidP="00927DAE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drawing>
          <wp:inline distT="0" distB="0" distL="0" distR="0" wp14:anchorId="6E3EEABA" wp14:editId="7EBFE212">
            <wp:extent cx="2714286" cy="3161905"/>
            <wp:effectExtent l="0" t="0" r="0" b="63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14286" cy="3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35F6E" w14:textId="0F5CD7EB" w:rsidR="00927DAE" w:rsidRDefault="00927DAE" w:rsidP="00927DAE">
      <w:pPr>
        <w:pStyle w:val="a5"/>
        <w:numPr>
          <w:ilvl w:val="1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內容如下</w:t>
      </w:r>
    </w:p>
    <w:p w14:paraId="0F3DF24E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>IoTApp.createModule(</w:t>
      </w:r>
    </w:p>
    <w:p w14:paraId="568561E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8C0BA6">
        <w:rPr>
          <w:rFonts w:ascii="Consolas" w:hAnsi="Consolas" w:cs="Consolas"/>
          <w:color w:val="A31515"/>
          <w:sz w:val="19"/>
          <w:szCs w:val="19"/>
        </w:rPr>
        <w:t>'IoTApp.Dashboard.BarChart'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56095393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(</w:t>
      </w:r>
      <w:r w:rsidRPr="008C0BA6">
        <w:rPr>
          <w:rFonts w:ascii="Consolas" w:hAnsi="Consolas" w:cs="Consolas"/>
          <w:color w:val="0000FF"/>
          <w:sz w:val="19"/>
          <w:szCs w:val="19"/>
        </w:rPr>
        <w:t>functio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() {</w:t>
      </w:r>
    </w:p>
    <w:p w14:paraId="3ED80FE2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targetControl;</w:t>
      </w:r>
    </w:p>
    <w:p w14:paraId="01E63702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telemetryDataUrl;</w:t>
      </w:r>
    </w:p>
    <w:p w14:paraId="77D8FC66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labels; </w:t>
      </w:r>
      <w:r w:rsidRPr="008C0BA6">
        <w:rPr>
          <w:rFonts w:ascii="Consolas" w:hAnsi="Consolas" w:cs="Consolas"/>
          <w:color w:val="008000"/>
          <w:sz w:val="19"/>
          <w:szCs w:val="19"/>
        </w:rPr>
        <w:t>//["label1", "label2"]</w:t>
      </w:r>
    </w:p>
    <w:p w14:paraId="5A57C97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A31515"/>
          <w:sz w:val="19"/>
          <w:szCs w:val="19"/>
        </w:rPr>
        <w:t>'use strict'</w:t>
      </w:r>
      <w:r w:rsidRPr="008C0BA6">
        <w:rPr>
          <w:rFonts w:ascii="Consolas" w:hAnsi="Consolas" w:cs="Consolas"/>
          <w:color w:val="000000"/>
          <w:sz w:val="19"/>
          <w:szCs w:val="19"/>
        </w:rPr>
        <w:t>;</w:t>
      </w:r>
    </w:p>
    <w:p w14:paraId="74D9E20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5C11F0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refreshData = </w:t>
      </w:r>
      <w:r w:rsidRPr="008C0BA6">
        <w:rPr>
          <w:rFonts w:ascii="Consolas" w:hAnsi="Consolas" w:cs="Consolas"/>
          <w:color w:val="0000FF"/>
          <w:sz w:val="19"/>
          <w:szCs w:val="19"/>
        </w:rPr>
        <w:t>functio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refreshData() {</w:t>
      </w:r>
    </w:p>
    <w:p w14:paraId="3CD02C61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if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(telemetryDataUrl) {</w:t>
      </w:r>
    </w:p>
    <w:p w14:paraId="1943611A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$.ajax({</w:t>
      </w:r>
    </w:p>
    <w:p w14:paraId="48F0F072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cache: </w:t>
      </w:r>
      <w:r w:rsidRPr="008C0BA6">
        <w:rPr>
          <w:rFonts w:ascii="Consolas" w:hAnsi="Consolas" w:cs="Consolas"/>
          <w:color w:val="0000FF"/>
          <w:sz w:val="19"/>
          <w:szCs w:val="19"/>
        </w:rPr>
        <w:t>true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5E4522A0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0BA6">
        <w:rPr>
          <w:rFonts w:ascii="Consolas" w:hAnsi="Consolas" w:cs="Consolas"/>
          <w:color w:val="008000"/>
          <w:sz w:val="19"/>
          <w:szCs w:val="19"/>
        </w:rPr>
        <w:t>//complete: onRequestComplete,</w:t>
      </w:r>
    </w:p>
    <w:p w14:paraId="1D4E2C78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url: telemetryDataUrl</w:t>
      </w:r>
    </w:p>
    <w:p w14:paraId="5B0CB0FD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}).done(</w:t>
      </w:r>
    </w:p>
    <w:p w14:paraId="10EEB8F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functio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telemetryReadDone(data) {</w:t>
      </w:r>
    </w:p>
    <w:p w14:paraId="313BD55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F7562F8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monthes = [];</w:t>
      </w:r>
    </w:p>
    <w:p w14:paraId="3562AC8B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monthlyData = [];</w:t>
      </w:r>
    </w:p>
    <w:p w14:paraId="25823248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fo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index = 0; index &lt; data.data.data.length; index++) {</w:t>
      </w:r>
    </w:p>
    <w:p w14:paraId="0ECFA93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8C0BA6">
        <w:rPr>
          <w:rFonts w:ascii="Consolas" w:hAnsi="Consolas" w:cs="Consolas"/>
          <w:color w:val="008000"/>
          <w:sz w:val="19"/>
          <w:szCs w:val="19"/>
        </w:rPr>
        <w:t>//alert(JSON.stringify(data.data.data[index]));</w:t>
      </w:r>
    </w:p>
    <w:p w14:paraId="4F9B20C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monthes.push(data.data.data[index].date);</w:t>
      </w:r>
    </w:p>
    <w:p w14:paraId="0D4674C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monthlyData.push(data.data.data[index].errorCount);</w:t>
      </w:r>
    </w:p>
    <w:p w14:paraId="62FAA60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44C002B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5349B0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barChartData = {</w:t>
      </w:r>
    </w:p>
    <w:p w14:paraId="1E2BCA50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labels: monthes,</w:t>
      </w:r>
    </w:p>
    <w:p w14:paraId="10FD1B1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    datasets:</w:t>
      </w:r>
    </w:p>
    <w:p w14:paraId="5904BB0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[</w:t>
      </w:r>
    </w:p>
    <w:p w14:paraId="258924C3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{</w:t>
      </w:r>
    </w:p>
    <w:p w14:paraId="19541F6A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label: </w:t>
      </w:r>
      <w:r w:rsidRPr="008C0BA6">
        <w:rPr>
          <w:rFonts w:ascii="Consolas" w:hAnsi="Consolas" w:cs="Consolas"/>
          <w:color w:val="A31515"/>
          <w:sz w:val="19"/>
          <w:szCs w:val="19"/>
        </w:rPr>
        <w:t>"</w:t>
      </w:r>
      <w:r w:rsidRPr="008C0BA6">
        <w:rPr>
          <w:rFonts w:ascii="Consolas" w:hAnsi="Consolas" w:cs="Consolas"/>
          <w:color w:val="A31515"/>
          <w:sz w:val="19"/>
          <w:szCs w:val="19"/>
        </w:rPr>
        <w:t>故障</w:t>
      </w:r>
      <w:r w:rsidRPr="008C0BA6">
        <w:rPr>
          <w:rFonts w:ascii="Consolas" w:hAnsi="Consolas" w:cs="Consolas"/>
          <w:color w:val="A31515"/>
          <w:sz w:val="19"/>
          <w:szCs w:val="19"/>
        </w:rPr>
        <w:t>"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4B45DF6D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fillColor: </w:t>
      </w:r>
      <w:r w:rsidRPr="008C0BA6">
        <w:rPr>
          <w:rFonts w:ascii="Consolas" w:hAnsi="Consolas" w:cs="Consolas"/>
          <w:color w:val="A31515"/>
          <w:sz w:val="19"/>
          <w:szCs w:val="19"/>
        </w:rPr>
        <w:t>"rgba(255, 100, 178, 0.2)"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52994219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strokeColor: </w:t>
      </w:r>
      <w:r w:rsidRPr="008C0BA6">
        <w:rPr>
          <w:rFonts w:ascii="Consolas" w:hAnsi="Consolas" w:cs="Consolas"/>
          <w:color w:val="A31515"/>
          <w:sz w:val="19"/>
          <w:szCs w:val="19"/>
        </w:rPr>
        <w:t>"rgba(255, 100, 178, 0.8)"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5C89895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highlightFill: </w:t>
      </w:r>
      <w:r w:rsidRPr="008C0BA6">
        <w:rPr>
          <w:rFonts w:ascii="Consolas" w:hAnsi="Consolas" w:cs="Consolas"/>
          <w:color w:val="A31515"/>
          <w:sz w:val="19"/>
          <w:szCs w:val="19"/>
        </w:rPr>
        <w:t>"rgba(255, 100, 178, 0.75)"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236649F6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highlightStroke: </w:t>
      </w:r>
      <w:r w:rsidRPr="008C0BA6">
        <w:rPr>
          <w:rFonts w:ascii="Consolas" w:hAnsi="Consolas" w:cs="Consolas"/>
          <w:color w:val="A31515"/>
          <w:sz w:val="19"/>
          <w:szCs w:val="19"/>
        </w:rPr>
        <w:t>"rgba(255, 100, 178, 1)"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2630322B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data: monthlyData</w:t>
      </w:r>
    </w:p>
    <w:p w14:paraId="22016042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   }</w:t>
      </w:r>
    </w:p>
    <w:p w14:paraId="29D6862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    ]</w:t>
      </w:r>
    </w:p>
    <w:p w14:paraId="25E4D57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6DE0D8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};</w:t>
      </w:r>
    </w:p>
    <w:p w14:paraId="1FB9989C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E2064BA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chart2 = ($(</w:t>
      </w:r>
      <w:r w:rsidRPr="008C0BA6">
        <w:rPr>
          <w:rFonts w:ascii="Consolas" w:hAnsi="Consolas" w:cs="Consolas"/>
          <w:color w:val="A31515"/>
          <w:sz w:val="19"/>
          <w:szCs w:val="19"/>
        </w:rPr>
        <w:t>'#barChart'</w:t>
      </w:r>
      <w:r w:rsidRPr="008C0BA6">
        <w:rPr>
          <w:rFonts w:ascii="Consolas" w:hAnsi="Consolas" w:cs="Consolas"/>
          <w:color w:val="000000"/>
          <w:sz w:val="19"/>
          <w:szCs w:val="19"/>
        </w:rPr>
        <w:t>));</w:t>
      </w:r>
    </w:p>
    <w:p w14:paraId="2BC4F50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00FF"/>
          <w:sz w:val="19"/>
          <w:szCs w:val="19"/>
        </w:rPr>
        <w:t>new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Chart(chart2, {</w:t>
      </w:r>
    </w:p>
    <w:p w14:paraId="3DFA10D9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type: </w:t>
      </w:r>
      <w:r w:rsidRPr="008C0BA6">
        <w:rPr>
          <w:rFonts w:ascii="Consolas" w:hAnsi="Consolas" w:cs="Consolas"/>
          <w:color w:val="A31515"/>
          <w:sz w:val="19"/>
          <w:szCs w:val="19"/>
        </w:rPr>
        <w:t>'bar'</w:t>
      </w:r>
      <w:r w:rsidRPr="008C0BA6">
        <w:rPr>
          <w:rFonts w:ascii="Consolas" w:hAnsi="Consolas" w:cs="Consolas"/>
          <w:color w:val="000000"/>
          <w:sz w:val="19"/>
          <w:szCs w:val="19"/>
        </w:rPr>
        <w:t>,</w:t>
      </w:r>
    </w:p>
    <w:p w14:paraId="3D652ADA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    data: barChartData</w:t>
      </w:r>
    </w:p>
    <w:p w14:paraId="6D29B4C0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});</w:t>
      </w:r>
    </w:p>
    <w:p w14:paraId="7408157E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8C0BA6">
        <w:rPr>
          <w:rFonts w:ascii="Consolas" w:hAnsi="Consolas" w:cs="Consolas"/>
          <w:color w:val="008000"/>
          <w:sz w:val="19"/>
          <w:szCs w:val="19"/>
        </w:rPr>
        <w:t>/*</w:t>
      </w:r>
    </w:p>
    <w:p w14:paraId="752D8AC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new Chart(chart2).Bar(barChartData, {</w:t>
      </w:r>
    </w:p>
    <w:p w14:paraId="6F31751D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    responsive: true,</w:t>
      </w:r>
    </w:p>
    <w:p w14:paraId="5766D9BD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    barValueSpacing: 5,</w:t>
      </w:r>
    </w:p>
    <w:p w14:paraId="1FBBF969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    barDatasetSpacing: 1,</w:t>
      </w:r>
    </w:p>
    <w:p w14:paraId="095BEB25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    tooltipFillColor: "rgba(0,0,0,0.8)",</w:t>
      </w:r>
    </w:p>
    <w:p w14:paraId="26588E2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    multiTooltipTemplate: "&lt;%= datasetLabel %&gt; -  &lt;%= value %&gt; "</w:t>
      </w:r>
    </w:p>
    <w:p w14:paraId="2E536D3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});</w:t>
      </w:r>
    </w:p>
    <w:p w14:paraId="51912C58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8000"/>
          <w:sz w:val="19"/>
          <w:szCs w:val="19"/>
        </w:rPr>
        <w:t xml:space="preserve">                        */</w:t>
      </w:r>
    </w:p>
    <w:p w14:paraId="495F1E9C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1261D10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).fail(</w:t>
      </w:r>
      <w:r w:rsidRPr="008C0BA6">
        <w:rPr>
          <w:rFonts w:ascii="Consolas" w:hAnsi="Consolas" w:cs="Consolas"/>
          <w:color w:val="0000FF"/>
          <w:sz w:val="19"/>
          <w:szCs w:val="19"/>
        </w:rPr>
        <w:t>functio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() {</w:t>
      </w:r>
    </w:p>
    <w:p w14:paraId="0E35D93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alert(</w:t>
      </w:r>
      <w:r w:rsidRPr="008C0BA6">
        <w:rPr>
          <w:rFonts w:ascii="Consolas" w:hAnsi="Consolas" w:cs="Consolas"/>
          <w:color w:val="A31515"/>
          <w:sz w:val="19"/>
          <w:szCs w:val="19"/>
        </w:rPr>
        <w:t>'failed'</w:t>
      </w:r>
      <w:r w:rsidRPr="008C0BA6">
        <w:rPr>
          <w:rFonts w:ascii="Consolas" w:hAnsi="Consolas" w:cs="Consolas"/>
          <w:color w:val="000000"/>
          <w:sz w:val="19"/>
          <w:szCs w:val="19"/>
        </w:rPr>
        <w:t>);</w:t>
      </w:r>
    </w:p>
    <w:p w14:paraId="42DAC3C2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    IoTApp.Helpers.Dialog.displayError(resources.unableToRetrieveDeviceTelemetryFromService);</w:t>
      </w:r>
    </w:p>
    <w:p w14:paraId="5D94CCD4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    });</w:t>
      </w:r>
    </w:p>
    <w:p w14:paraId="3082DBAD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7323C96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4D4B1DEF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var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init = </w:t>
      </w:r>
      <w:r w:rsidRPr="008C0BA6">
        <w:rPr>
          <w:rFonts w:ascii="Consolas" w:hAnsi="Consolas" w:cs="Consolas"/>
          <w:color w:val="0000FF"/>
          <w:sz w:val="19"/>
          <w:szCs w:val="19"/>
        </w:rPr>
        <w:t>functio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(settings) {</w:t>
      </w:r>
    </w:p>
    <w:p w14:paraId="55C832B0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targetControl = settings.targetControl;</w:t>
      </w:r>
    </w:p>
    <w:p w14:paraId="7C4D741C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telemetryDataUrl = settings.requestUrl;</w:t>
      </w:r>
    </w:p>
    <w:p w14:paraId="426C3EC6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4DB0FB49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9A4F2B1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C0BA6">
        <w:rPr>
          <w:rFonts w:ascii="Consolas" w:hAnsi="Consolas" w:cs="Consolas"/>
          <w:color w:val="0000FF"/>
          <w:sz w:val="19"/>
          <w:szCs w:val="19"/>
        </w:rPr>
        <w:t>return</w:t>
      </w:r>
      <w:r w:rsidRPr="008C0BA6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14:paraId="67FF3B9A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refreshData: refreshData,</w:t>
      </w:r>
    </w:p>
    <w:p w14:paraId="459E71D7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    init: init</w:t>
      </w:r>
    </w:p>
    <w:p w14:paraId="6A821859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BED06F8" w14:textId="77777777" w:rsidR="008C0BA6" w:rsidRPr="008C0BA6" w:rsidRDefault="008C0BA6" w:rsidP="008C0BA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BA6">
        <w:rPr>
          <w:rFonts w:ascii="Consolas" w:hAnsi="Consolas" w:cs="Consolas"/>
          <w:color w:val="000000"/>
          <w:sz w:val="19"/>
          <w:szCs w:val="19"/>
        </w:rPr>
        <w:t xml:space="preserve">    }), [jQuery, resources]);</w:t>
      </w:r>
    </w:p>
    <w:p w14:paraId="2476FFF2" w14:textId="64A4E1A7" w:rsidR="005039A2" w:rsidRPr="00083953" w:rsidRDefault="008A6339" w:rsidP="007E5F4B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 w:rsidRPr="00083953">
        <w:rPr>
          <w:rStyle w:val="a3"/>
          <w:rFonts w:asciiTheme="minorEastAsia" w:hAnsiTheme="minorEastAsia" w:cstheme="minorHAnsi" w:hint="eastAsia"/>
          <w:color w:val="auto"/>
          <w:lang w:eastAsia="zh-TW"/>
        </w:rPr>
        <w:t>在</w:t>
      </w:r>
      <w:r w:rsidRPr="00083953">
        <w:rPr>
          <w:rStyle w:val="a3"/>
          <w:rFonts w:cstheme="minorHAnsi" w:hint="eastAsia"/>
          <w:color w:val="auto"/>
          <w:lang w:eastAsia="zh-TW"/>
        </w:rPr>
        <w:t>VIEWS\DashBoard</w:t>
      </w:r>
      <w:r w:rsidRPr="00083953">
        <w:rPr>
          <w:rStyle w:val="a3"/>
          <w:rFonts w:cstheme="minorHAnsi" w:hint="eastAsia"/>
          <w:color w:val="auto"/>
          <w:lang w:eastAsia="zh-TW"/>
        </w:rPr>
        <w:t>目錄下新增一個</w:t>
      </w:r>
      <w:r w:rsidRPr="00083953">
        <w:rPr>
          <w:rStyle w:val="a3"/>
          <w:rFonts w:cstheme="minorHAnsi" w:hint="eastAsia"/>
          <w:color w:val="auto"/>
          <w:lang w:eastAsia="zh-TW"/>
        </w:rPr>
        <w:t>_BarChart.CSTML</w:t>
      </w:r>
    </w:p>
    <w:p w14:paraId="003A7E5C" w14:textId="2FE15296" w:rsidR="00D57574" w:rsidRPr="008A6339" w:rsidRDefault="00D57574" w:rsidP="00D57574">
      <w:pPr>
        <w:pStyle w:val="a5"/>
        <w:rPr>
          <w:rStyle w:val="a3"/>
          <w:rFonts w:eastAsia="DengXian" w:cstheme="minorHAnsi"/>
          <w:color w:val="auto"/>
        </w:rPr>
      </w:pPr>
      <w:r>
        <w:rPr>
          <w:noProof/>
          <w:lang w:eastAsia="zh-TW"/>
        </w:rPr>
        <w:lastRenderedPageBreak/>
        <w:drawing>
          <wp:inline distT="0" distB="0" distL="0" distR="0" wp14:anchorId="722A07DA" wp14:editId="4C1BB62D">
            <wp:extent cx="5486400" cy="297561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7C90F" w14:textId="0B548423" w:rsidR="008A6339" w:rsidRPr="008A6339" w:rsidRDefault="008A6339" w:rsidP="008A6339">
      <w:pPr>
        <w:pStyle w:val="a5"/>
        <w:numPr>
          <w:ilvl w:val="0"/>
          <w:numId w:val="5"/>
        </w:numPr>
        <w:rPr>
          <w:rStyle w:val="a3"/>
          <w:rFonts w:eastAsia="DengXian" w:cstheme="minorHAnsi"/>
          <w:color w:val="auto"/>
        </w:rPr>
      </w:pPr>
      <w:r>
        <w:rPr>
          <w:rStyle w:val="a3"/>
          <w:rFonts w:asciiTheme="minorEastAsia" w:hAnsiTheme="minorEastAsia" w:cstheme="minorHAnsi" w:hint="eastAsia"/>
          <w:color w:val="auto"/>
          <w:lang w:eastAsia="zh-TW"/>
        </w:rPr>
        <w:t>內容如下</w:t>
      </w:r>
    </w:p>
    <w:p w14:paraId="29FE3798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r w:rsidRPr="00513E68">
        <w:rPr>
          <w:rFonts w:ascii="Consolas" w:hAnsi="Consolas" w:cs="Consolas"/>
          <w:color w:val="0000FF"/>
          <w:sz w:val="19"/>
          <w:szCs w:val="19"/>
        </w:rPr>
        <w:t>using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GlobalResources</w:t>
      </w:r>
    </w:p>
    <w:p w14:paraId="18A778B2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src</w:t>
      </w:r>
      <w:r w:rsidRPr="00513E68">
        <w:rPr>
          <w:rFonts w:ascii="Consolas" w:hAnsi="Consolas" w:cs="Consolas"/>
          <w:color w:val="0000FF"/>
          <w:sz w:val="19"/>
          <w:szCs w:val="19"/>
        </w:rPr>
        <w:t>="/Scripts/chart.js"&gt;&lt;/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</w:p>
    <w:p w14:paraId="6BCDFA29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src</w:t>
      </w:r>
      <w:r w:rsidRPr="00513E68">
        <w:rPr>
          <w:rFonts w:ascii="Consolas" w:hAnsi="Consolas" w:cs="Consolas"/>
          <w:color w:val="0000FF"/>
          <w:sz w:val="19"/>
          <w:szCs w:val="19"/>
        </w:rPr>
        <w:t>="/Scripts/Views/Dashboard/BarChart.js"&gt;&lt;/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</w:p>
    <w:p w14:paraId="5802EB42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</w:t>
      </w:r>
      <w:r w:rsidRPr="00513E68">
        <w:rPr>
          <w:rFonts w:ascii="Consolas" w:hAnsi="Consolas" w:cs="Consolas"/>
          <w:color w:val="800000"/>
          <w:sz w:val="19"/>
          <w:szCs w:val="19"/>
        </w:rPr>
        <w:t>div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  <w:r w:rsidRPr="00513E68">
        <w:rPr>
          <w:rFonts w:ascii="Consolas" w:hAnsi="Consolas" w:cs="Consolas"/>
          <w:color w:val="000000"/>
          <w:sz w:val="19"/>
          <w:szCs w:val="19"/>
        </w:rPr>
        <w:t>Bar Chat</w:t>
      </w:r>
      <w:r w:rsidRPr="00513E68">
        <w:rPr>
          <w:rFonts w:ascii="Consolas" w:hAnsi="Consolas" w:cs="Consolas"/>
          <w:color w:val="0000FF"/>
          <w:sz w:val="19"/>
          <w:szCs w:val="19"/>
        </w:rPr>
        <w:t>&lt;/</w:t>
      </w:r>
      <w:r w:rsidRPr="00513E68">
        <w:rPr>
          <w:rFonts w:ascii="Consolas" w:hAnsi="Consolas" w:cs="Consolas"/>
          <w:color w:val="800000"/>
          <w:sz w:val="19"/>
          <w:szCs w:val="19"/>
        </w:rPr>
        <w:t>div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</w:p>
    <w:p w14:paraId="03082044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</w:t>
      </w:r>
      <w:r w:rsidRPr="00513E68">
        <w:rPr>
          <w:rFonts w:ascii="Consolas" w:hAnsi="Consolas" w:cs="Consolas"/>
          <w:color w:val="800000"/>
          <w:sz w:val="19"/>
          <w:szCs w:val="19"/>
        </w:rPr>
        <w:t>canvas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id</w:t>
      </w:r>
      <w:r w:rsidRPr="00513E68">
        <w:rPr>
          <w:rFonts w:ascii="Consolas" w:hAnsi="Consolas" w:cs="Consolas"/>
          <w:color w:val="0000FF"/>
          <w:sz w:val="19"/>
          <w:szCs w:val="19"/>
        </w:rPr>
        <w:t>="barChart"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width</w:t>
      </w:r>
      <w:r w:rsidRPr="00513E68">
        <w:rPr>
          <w:rFonts w:ascii="Consolas" w:hAnsi="Consolas" w:cs="Consolas"/>
          <w:color w:val="0000FF"/>
          <w:sz w:val="19"/>
          <w:szCs w:val="19"/>
        </w:rPr>
        <w:t>="400"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height</w:t>
      </w:r>
      <w:r w:rsidRPr="00513E68">
        <w:rPr>
          <w:rFonts w:ascii="Consolas" w:hAnsi="Consolas" w:cs="Consolas"/>
          <w:color w:val="0000FF"/>
          <w:sz w:val="19"/>
          <w:szCs w:val="19"/>
        </w:rPr>
        <w:t>="400"&gt;&lt;/</w:t>
      </w:r>
      <w:r w:rsidRPr="00513E68">
        <w:rPr>
          <w:rFonts w:ascii="Consolas" w:hAnsi="Consolas" w:cs="Consolas"/>
          <w:color w:val="800000"/>
          <w:sz w:val="19"/>
          <w:szCs w:val="19"/>
        </w:rPr>
        <w:t>canvas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</w:p>
    <w:p w14:paraId="69CA89A5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A0F80F2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13E68">
        <w:rPr>
          <w:rFonts w:ascii="Consolas" w:hAnsi="Consolas" w:cs="Consolas"/>
          <w:color w:val="FF0000"/>
          <w:sz w:val="19"/>
          <w:szCs w:val="19"/>
        </w:rPr>
        <w:t>type</w:t>
      </w:r>
      <w:r w:rsidRPr="00513E68">
        <w:rPr>
          <w:rFonts w:ascii="Consolas" w:hAnsi="Consolas" w:cs="Consolas"/>
          <w:color w:val="0000FF"/>
          <w:sz w:val="19"/>
          <w:szCs w:val="19"/>
        </w:rPr>
        <w:t>="text/javascript"&gt;</w:t>
      </w:r>
    </w:p>
    <w:p w14:paraId="5FD29403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(</w:t>
      </w:r>
      <w:r w:rsidRPr="00513E68">
        <w:rPr>
          <w:rFonts w:ascii="Consolas" w:hAnsi="Consolas" w:cs="Consolas"/>
          <w:color w:val="0000FF"/>
          <w:sz w:val="19"/>
          <w:szCs w:val="19"/>
        </w:rPr>
        <w:t>function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() {</w:t>
      </w:r>
    </w:p>
    <w:p w14:paraId="2C851799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513E68">
        <w:rPr>
          <w:rFonts w:ascii="Consolas" w:hAnsi="Consolas" w:cs="Consolas"/>
          <w:color w:val="A31515"/>
          <w:sz w:val="19"/>
          <w:szCs w:val="19"/>
        </w:rPr>
        <w:t>'use strict'</w:t>
      </w:r>
      <w:r w:rsidRPr="00513E68">
        <w:rPr>
          <w:rFonts w:ascii="Consolas" w:hAnsi="Consolas" w:cs="Consolas"/>
          <w:color w:val="000000"/>
          <w:sz w:val="19"/>
          <w:szCs w:val="19"/>
        </w:rPr>
        <w:t>;</w:t>
      </w:r>
    </w:p>
    <w:p w14:paraId="08E720A0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5DB5E03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513E68">
        <w:rPr>
          <w:rFonts w:ascii="Consolas" w:hAnsi="Consolas" w:cs="Consolas"/>
          <w:color w:val="0000FF"/>
          <w:sz w:val="19"/>
          <w:szCs w:val="19"/>
        </w:rPr>
        <w:t>var</w:t>
      </w:r>
      <w:r w:rsidRPr="00513E68">
        <w:rPr>
          <w:rFonts w:ascii="Consolas" w:hAnsi="Consolas" w:cs="Consolas"/>
          <w:color w:val="000000"/>
          <w:sz w:val="19"/>
          <w:szCs w:val="19"/>
        </w:rPr>
        <w:t xml:space="preserve"> barChartSettings = {</w:t>
      </w:r>
    </w:p>
    <w:p w14:paraId="6BB2624B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    targetControl: $(</w:t>
      </w:r>
      <w:r w:rsidRPr="00513E68">
        <w:rPr>
          <w:rFonts w:ascii="Consolas" w:hAnsi="Consolas" w:cs="Consolas"/>
          <w:color w:val="A31515"/>
          <w:sz w:val="19"/>
          <w:szCs w:val="19"/>
        </w:rPr>
        <w:t>'#barChart'</w:t>
      </w:r>
      <w:r w:rsidRPr="00513E68">
        <w:rPr>
          <w:rFonts w:ascii="Consolas" w:hAnsi="Consolas" w:cs="Consolas"/>
          <w:color w:val="000000"/>
          <w:sz w:val="19"/>
          <w:szCs w:val="19"/>
        </w:rPr>
        <w:t>),</w:t>
      </w:r>
    </w:p>
    <w:p w14:paraId="3571C2D8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    requestUrl: </w:t>
      </w:r>
      <w:r w:rsidRPr="00513E68">
        <w:rPr>
          <w:rFonts w:ascii="Consolas" w:hAnsi="Consolas" w:cs="Consolas"/>
          <w:color w:val="A31515"/>
          <w:sz w:val="19"/>
          <w:szCs w:val="19"/>
        </w:rPr>
        <w:t>'/api/v1/telemetry/bydyearlyerrorsummary'</w:t>
      </w:r>
    </w:p>
    <w:p w14:paraId="684CAC03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606FDD3C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E872116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IoTApp.Dashboard.BarChart.init(barChartSettings);</w:t>
      </w:r>
    </w:p>
    <w:p w14:paraId="610D1E1C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    IoTApp.Dashboard.BarChart.refreshData();</w:t>
      </w:r>
    </w:p>
    <w:p w14:paraId="4F48FF33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00"/>
          <w:sz w:val="19"/>
          <w:szCs w:val="19"/>
        </w:rPr>
        <w:t xml:space="preserve">    })();</w:t>
      </w:r>
    </w:p>
    <w:p w14:paraId="3E731800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13E68">
        <w:rPr>
          <w:rFonts w:ascii="Consolas" w:hAnsi="Consolas" w:cs="Consolas"/>
          <w:color w:val="0000FF"/>
          <w:sz w:val="19"/>
          <w:szCs w:val="19"/>
        </w:rPr>
        <w:t>&lt;/</w:t>
      </w:r>
      <w:r w:rsidRPr="00513E68">
        <w:rPr>
          <w:rFonts w:ascii="Consolas" w:hAnsi="Consolas" w:cs="Consolas"/>
          <w:color w:val="800000"/>
          <w:sz w:val="19"/>
          <w:szCs w:val="19"/>
        </w:rPr>
        <w:t>script</w:t>
      </w:r>
      <w:r w:rsidRPr="00513E68">
        <w:rPr>
          <w:rFonts w:ascii="Consolas" w:hAnsi="Consolas" w:cs="Consolas"/>
          <w:color w:val="0000FF"/>
          <w:sz w:val="19"/>
          <w:szCs w:val="19"/>
        </w:rPr>
        <w:t>&gt;</w:t>
      </w:r>
    </w:p>
    <w:p w14:paraId="606C94FC" w14:textId="77777777" w:rsidR="008A6339" w:rsidRPr="00513E68" w:rsidRDefault="008A6339" w:rsidP="00513E68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09C7159" w14:textId="0275759A" w:rsidR="008A6339" w:rsidRDefault="00EB7B44" w:rsidP="00EB7B44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 w:hint="eastAsia"/>
          <w:color w:val="000000"/>
          <w:sz w:val="19"/>
          <w:szCs w:val="19"/>
          <w:lang w:eastAsia="zh-TW"/>
        </w:rPr>
        <w:t>修改</w:t>
      </w:r>
      <w:r>
        <w:rPr>
          <w:rFonts w:ascii="Consolas" w:hAnsi="Consolas" w:cs="Consolas" w:hint="eastAsia"/>
          <w:color w:val="000000"/>
          <w:sz w:val="19"/>
          <w:szCs w:val="19"/>
          <w:lang w:eastAsia="zh-TW"/>
        </w:rPr>
        <w:t>Index.cshtml</w:t>
      </w:r>
    </w:p>
    <w:p w14:paraId="6E5FBD1F" w14:textId="77777777" w:rsidR="00EB7B44" w:rsidRPr="00EB7B44" w:rsidRDefault="00EB7B44" w:rsidP="00EB7B4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B7B4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EB7B44">
        <w:rPr>
          <w:rFonts w:ascii="Consolas" w:hAnsi="Consolas" w:cs="Consolas"/>
          <w:color w:val="0000FF"/>
          <w:sz w:val="19"/>
          <w:szCs w:val="19"/>
        </w:rPr>
        <w:t>&lt;/</w:t>
      </w:r>
      <w:r w:rsidRPr="00EB7B44">
        <w:rPr>
          <w:rFonts w:ascii="Consolas" w:hAnsi="Consolas" w:cs="Consolas"/>
          <w:color w:val="800000"/>
          <w:sz w:val="19"/>
          <w:szCs w:val="19"/>
        </w:rPr>
        <w:t>div</w:t>
      </w:r>
      <w:r w:rsidRPr="00EB7B44">
        <w:rPr>
          <w:rFonts w:ascii="Consolas" w:hAnsi="Consolas" w:cs="Consolas"/>
          <w:color w:val="0000FF"/>
          <w:sz w:val="19"/>
          <w:szCs w:val="19"/>
        </w:rPr>
        <w:t>&gt;</w:t>
      </w:r>
    </w:p>
    <w:p w14:paraId="69E7337D" w14:textId="77777777" w:rsidR="00EB7B44" w:rsidRPr="00EB7B44" w:rsidRDefault="00EB7B44" w:rsidP="00EB7B4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B7B4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EB7B44">
        <w:rPr>
          <w:rFonts w:ascii="Consolas" w:hAnsi="Consolas" w:cs="Consolas"/>
          <w:color w:val="000000"/>
          <w:sz w:val="19"/>
          <w:szCs w:val="19"/>
          <w:highlight w:val="yellow"/>
        </w:rPr>
        <w:t>@{</w:t>
      </w:r>
    </w:p>
    <w:p w14:paraId="65AF2B88" w14:textId="77777777" w:rsidR="00EB7B44" w:rsidRPr="00EB7B44" w:rsidRDefault="00EB7B44" w:rsidP="00EB7B4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B7B44">
        <w:rPr>
          <w:rFonts w:ascii="Consolas" w:hAnsi="Consolas" w:cs="Consolas"/>
          <w:color w:val="000000"/>
          <w:sz w:val="19"/>
          <w:szCs w:val="19"/>
        </w:rPr>
        <w:t xml:space="preserve">        Html.RenderPartial(</w:t>
      </w:r>
      <w:r w:rsidRPr="00EB7B44">
        <w:rPr>
          <w:rFonts w:ascii="Consolas" w:hAnsi="Consolas" w:cs="Consolas"/>
          <w:color w:val="A31515"/>
          <w:sz w:val="19"/>
          <w:szCs w:val="19"/>
        </w:rPr>
        <w:t>"_DashboardDevicePane"</w:t>
      </w:r>
      <w:r w:rsidRPr="00EB7B44">
        <w:rPr>
          <w:rFonts w:ascii="Consolas" w:hAnsi="Consolas" w:cs="Consolas"/>
          <w:color w:val="000000"/>
          <w:sz w:val="19"/>
          <w:szCs w:val="19"/>
        </w:rPr>
        <w:t>, Model.DeviceIdsForDropdown);</w:t>
      </w:r>
    </w:p>
    <w:p w14:paraId="0C25FA8B" w14:textId="77777777" w:rsidR="00EB7B44" w:rsidRPr="00EB7B44" w:rsidRDefault="00EB7B44" w:rsidP="00EB7B4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B7B4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6F009E">
        <w:rPr>
          <w:rFonts w:ascii="Consolas" w:hAnsi="Consolas" w:cs="Consolas"/>
          <w:color w:val="000000"/>
          <w:sz w:val="19"/>
          <w:szCs w:val="19"/>
          <w:highlight w:val="yellow"/>
        </w:rPr>
        <w:t>Html.RenderPartial(</w:t>
      </w:r>
      <w:r w:rsidRPr="006F009E">
        <w:rPr>
          <w:rFonts w:ascii="Consolas" w:hAnsi="Consolas" w:cs="Consolas"/>
          <w:color w:val="A31515"/>
          <w:sz w:val="19"/>
          <w:szCs w:val="19"/>
          <w:highlight w:val="yellow"/>
        </w:rPr>
        <w:t>"_BarChart"</w:t>
      </w:r>
      <w:r w:rsidRPr="006F009E">
        <w:rPr>
          <w:rFonts w:ascii="Consolas" w:hAnsi="Consolas" w:cs="Consolas"/>
          <w:color w:val="000000"/>
          <w:sz w:val="19"/>
          <w:szCs w:val="19"/>
          <w:highlight w:val="yellow"/>
        </w:rPr>
        <w:t>);</w:t>
      </w:r>
    </w:p>
    <w:p w14:paraId="6F2D58E7" w14:textId="28095CD2" w:rsidR="00EB7B44" w:rsidRPr="00EB7B44" w:rsidRDefault="00EB7B44" w:rsidP="00EB7B4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EB7B4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EB7B44"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14:paraId="445DF314" w14:textId="01C1FD13" w:rsidR="00027C04" w:rsidRDefault="00027C04">
      <w:pPr>
        <w:rPr>
          <w:rStyle w:val="a3"/>
          <w:rFonts w:eastAsia="DengXian" w:cstheme="minorHAnsi"/>
          <w:color w:val="auto"/>
        </w:rPr>
      </w:pPr>
      <w:r>
        <w:rPr>
          <w:rStyle w:val="a3"/>
          <w:rFonts w:eastAsia="DengXian" w:cstheme="minorHAnsi"/>
          <w:color w:val="auto"/>
        </w:rPr>
        <w:br w:type="page"/>
      </w:r>
    </w:p>
    <w:p w14:paraId="0A1681AC" w14:textId="0DC8ED9E" w:rsidR="008A6339" w:rsidRDefault="00027C04" w:rsidP="006851B3">
      <w:pPr>
        <w:pStyle w:val="1"/>
        <w:rPr>
          <w:rStyle w:val="a3"/>
          <w:lang w:eastAsia="zh-TW"/>
        </w:rPr>
      </w:pPr>
      <w:bookmarkStart w:id="4" w:name="_Toc460784462"/>
      <w:r>
        <w:rPr>
          <w:rStyle w:val="a3"/>
          <w:rFonts w:hint="eastAsia"/>
          <w:lang w:eastAsia="zh-TW"/>
        </w:rPr>
        <w:lastRenderedPageBreak/>
        <w:t>即時故障統計圖表</w:t>
      </w:r>
      <w:bookmarkEnd w:id="4"/>
    </w:p>
    <w:p w14:paraId="272A8393" w14:textId="78532F18" w:rsidR="00D03991" w:rsidRDefault="00D03991" w:rsidP="008A6339">
      <w:pPr>
        <w:pStyle w:val="a5"/>
        <w:rPr>
          <w:rStyle w:val="ac"/>
          <w:lang w:eastAsia="zh-TW"/>
        </w:rPr>
      </w:pPr>
      <w:r>
        <w:object w:dxaOrig="10621" w:dyaOrig="10201" w14:anchorId="144E92FB">
          <v:shape id="_x0000_i1027" type="#_x0000_t75" style="width:6in;height:414.75pt" o:ole="">
            <v:imagedata r:id="rId16" o:title=""/>
          </v:shape>
          <o:OLEObject Type="Embed" ProgID="Visio.Drawing.15" ShapeID="_x0000_i1027" DrawAspect="Content" ObjectID="_1534526378" r:id="rId17"/>
        </w:object>
      </w:r>
      <w:bookmarkStart w:id="5" w:name="_GoBack"/>
      <w:bookmarkEnd w:id="5"/>
    </w:p>
    <w:p w14:paraId="7050772D" w14:textId="2D90CD8E" w:rsidR="0028450C" w:rsidRDefault="0028450C" w:rsidP="008A6339">
      <w:pPr>
        <w:pStyle w:val="a5"/>
        <w:rPr>
          <w:rStyle w:val="ac"/>
          <w:lang w:eastAsia="zh-TW"/>
        </w:rPr>
      </w:pPr>
      <w:r>
        <w:rPr>
          <w:rStyle w:val="ac"/>
          <w:rFonts w:hint="eastAsia"/>
          <w:lang w:eastAsia="zh-TW"/>
        </w:rPr>
        <w:t>IOT Suite</w:t>
      </w:r>
      <w:r>
        <w:rPr>
          <w:rStyle w:val="ac"/>
          <w:rFonts w:hint="eastAsia"/>
          <w:lang w:eastAsia="zh-TW"/>
        </w:rPr>
        <w:t>中原本已經提供了許多可用的</w:t>
      </w:r>
      <w:r>
        <w:rPr>
          <w:rStyle w:val="ac"/>
          <w:rFonts w:hint="eastAsia"/>
          <w:lang w:eastAsia="zh-TW"/>
        </w:rPr>
        <w:t>Web API</w:t>
      </w:r>
      <w:r>
        <w:rPr>
          <w:rStyle w:val="ac"/>
          <w:rFonts w:hint="eastAsia"/>
          <w:lang w:eastAsia="zh-TW"/>
        </w:rPr>
        <w:t>包含我們需要的資料；在這裡，我們要展示的是如果使用現有</w:t>
      </w:r>
      <w:r>
        <w:rPr>
          <w:rStyle w:val="ac"/>
          <w:rFonts w:hint="eastAsia"/>
          <w:lang w:eastAsia="zh-TW"/>
        </w:rPr>
        <w:t>IOT Suite</w:t>
      </w:r>
      <w:r>
        <w:rPr>
          <w:rStyle w:val="ac"/>
          <w:rFonts w:hint="eastAsia"/>
          <w:lang w:eastAsia="zh-TW"/>
        </w:rPr>
        <w:t>的圖表以及</w:t>
      </w:r>
      <w:r>
        <w:rPr>
          <w:rStyle w:val="ac"/>
          <w:rFonts w:hint="eastAsia"/>
          <w:lang w:eastAsia="zh-TW"/>
        </w:rPr>
        <w:t>Web API</w:t>
      </w:r>
      <w:r>
        <w:rPr>
          <w:rStyle w:val="ac"/>
          <w:rFonts w:hint="eastAsia"/>
          <w:lang w:eastAsia="zh-TW"/>
        </w:rPr>
        <w:t>來製作新的圖表。</w:t>
      </w:r>
    </w:p>
    <w:p w14:paraId="686F86F9" w14:textId="77777777" w:rsidR="006F5649" w:rsidRDefault="006F5649" w:rsidP="008A6339">
      <w:pPr>
        <w:pStyle w:val="a5"/>
        <w:rPr>
          <w:rStyle w:val="ac"/>
          <w:lang w:eastAsia="zh-TW"/>
        </w:rPr>
      </w:pPr>
    </w:p>
    <w:p w14:paraId="58ED97D6" w14:textId="16AA52AC" w:rsidR="000D6A13" w:rsidRPr="007E5F4B" w:rsidRDefault="009574E4" w:rsidP="000D6A13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</w:rPr>
      </w:pP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在此，我們會使用現有的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WebApiControllers\Telemetry</w:t>
      </w:r>
      <w:r w:rsidRPr="007E5F4B">
        <w:rPr>
          <w:rFonts w:ascii="Consolas" w:hAnsi="Consolas" w:cs="Consolas"/>
          <w:color w:val="000000"/>
          <w:sz w:val="24"/>
          <w:szCs w:val="24"/>
          <w:lang w:eastAsia="zh-TW"/>
        </w:rPr>
        <w:t>ApiController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中的</w:t>
      </w:r>
      <w:r w:rsidRPr="007E5F4B">
        <w:rPr>
          <w:rFonts w:ascii="Consolas" w:hAnsi="Consolas" w:cs="Consolas"/>
          <w:color w:val="000000"/>
          <w:sz w:val="24"/>
          <w:szCs w:val="24"/>
        </w:rPr>
        <w:t>GetLatestAlertHistoryAsync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方法，將她稍作修改。</w:t>
      </w:r>
    </w:p>
    <w:p w14:paraId="1F323E1E" w14:textId="10FB23D8" w:rsidR="009574E4" w:rsidRPr="007E5F4B" w:rsidRDefault="006A6517" w:rsidP="000D6A13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</w:rPr>
      </w:pPr>
      <w:r w:rsidRPr="007E5F4B">
        <w:rPr>
          <w:rFonts w:asciiTheme="minorEastAsia" w:hAnsiTheme="minorEastAsia" w:cs="Consolas" w:hint="eastAsia"/>
          <w:color w:val="000000"/>
          <w:sz w:val="24"/>
          <w:szCs w:val="24"/>
          <w:lang w:eastAsia="zh-TW"/>
        </w:rPr>
        <w:t>修改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Web\Models\</w:t>
      </w:r>
      <w:r w:rsidRPr="007E5F4B">
        <w:rPr>
          <w:rFonts w:ascii="Consolas" w:hAnsi="Consolas" w:cs="Consolas"/>
          <w:color w:val="000000"/>
          <w:sz w:val="24"/>
          <w:szCs w:val="24"/>
          <w:lang w:eastAsia="zh-TW"/>
        </w:rPr>
        <w:t>AlertHistoryDeviceModel.cs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中的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AlertHistory</w:t>
      </w:r>
      <w:r w:rsidRPr="007E5F4B">
        <w:rPr>
          <w:rFonts w:ascii="Consolas" w:hAnsi="Consolas" w:cs="Consolas"/>
          <w:color w:val="000000"/>
          <w:sz w:val="24"/>
          <w:szCs w:val="24"/>
          <w:lang w:eastAsia="zh-TW"/>
        </w:rPr>
        <w:t>DeviceStatus</w:t>
      </w:r>
      <w:r w:rsidRPr="007E5F4B">
        <w:rPr>
          <w:rFonts w:ascii="Consolas" w:hAnsi="Consolas" w:cs="Consolas" w:hint="eastAsia"/>
          <w:color w:val="000000"/>
          <w:sz w:val="24"/>
          <w:szCs w:val="24"/>
          <w:lang w:eastAsia="zh-TW"/>
        </w:rPr>
        <w:t>如下</w:t>
      </w:r>
    </w:p>
    <w:p w14:paraId="74C18AF4" w14:textId="77777777" w:rsidR="006A6517" w:rsidRPr="007E5F4B" w:rsidRDefault="006A6517" w:rsidP="006A651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7E5F4B">
        <w:rPr>
          <w:rFonts w:ascii="Consolas" w:hAnsi="Consolas" w:cs="Consolas"/>
          <w:color w:val="000000"/>
          <w:sz w:val="24"/>
          <w:szCs w:val="24"/>
        </w:rPr>
        <w:t xml:space="preserve">    </w:t>
      </w:r>
      <w:r w:rsidRPr="007E5F4B">
        <w:rPr>
          <w:rFonts w:ascii="Consolas" w:hAnsi="Consolas" w:cs="Consolas"/>
          <w:color w:val="0000FF"/>
          <w:sz w:val="24"/>
          <w:szCs w:val="24"/>
        </w:rPr>
        <w:t>public</w:t>
      </w:r>
      <w:r w:rsidRPr="007E5F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7E5F4B">
        <w:rPr>
          <w:rFonts w:ascii="Consolas" w:hAnsi="Consolas" w:cs="Consolas"/>
          <w:color w:val="0000FF"/>
          <w:sz w:val="24"/>
          <w:szCs w:val="24"/>
        </w:rPr>
        <w:t>enum</w:t>
      </w:r>
      <w:r w:rsidRPr="007E5F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7E5F4B">
        <w:rPr>
          <w:rFonts w:ascii="Consolas" w:hAnsi="Consolas" w:cs="Consolas"/>
          <w:color w:val="2B91AF"/>
          <w:sz w:val="24"/>
          <w:szCs w:val="24"/>
        </w:rPr>
        <w:t>AlertHistoryDeviceStatus</w:t>
      </w:r>
    </w:p>
    <w:p w14:paraId="3FFCB803" w14:textId="77777777" w:rsidR="006A6517" w:rsidRPr="007E5F4B" w:rsidRDefault="006A6517" w:rsidP="006A651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7E5F4B">
        <w:rPr>
          <w:rFonts w:ascii="Consolas" w:hAnsi="Consolas" w:cs="Consolas"/>
          <w:color w:val="000000"/>
          <w:sz w:val="24"/>
          <w:szCs w:val="24"/>
        </w:rPr>
        <w:t xml:space="preserve">    {</w:t>
      </w:r>
    </w:p>
    <w:p w14:paraId="76CCCC0F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AllClear = 0,</w:t>
      </w:r>
    </w:p>
    <w:p w14:paraId="29BD5E0D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Caution,</w:t>
      </w:r>
    </w:p>
    <w:p w14:paraId="60CDE346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Critical,</w:t>
      </w:r>
    </w:p>
    <w:p w14:paraId="5594EA5E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YD_Error = 3,</w:t>
      </w:r>
    </w:p>
    <w:p w14:paraId="4CEFEE3E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YD_Disconnected =4,</w:t>
      </w:r>
    </w:p>
    <w:p w14:paraId="2B938F0D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YD_StandingBy = 5,</w:t>
      </w:r>
    </w:p>
    <w:p w14:paraId="56E3A6FC" w14:textId="77777777" w:rsidR="005D505B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YD_Shutdown=6,</w:t>
      </w:r>
    </w:p>
    <w:p w14:paraId="6D0C78EC" w14:textId="77777777" w:rsidR="00610D40" w:rsidRDefault="005D505B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YD_Unknown=7</w:t>
      </w:r>
    </w:p>
    <w:p w14:paraId="0D9ACD12" w14:textId="0B203135" w:rsidR="006A6517" w:rsidRPr="007E5F4B" w:rsidRDefault="006A6517" w:rsidP="005D505B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24"/>
          <w:szCs w:val="24"/>
        </w:rPr>
      </w:pPr>
      <w:r w:rsidRPr="007E5F4B">
        <w:rPr>
          <w:rFonts w:ascii="Consolas" w:hAnsi="Consolas" w:cs="Consolas"/>
          <w:color w:val="000000"/>
          <w:sz w:val="24"/>
          <w:szCs w:val="24"/>
        </w:rPr>
        <w:t xml:space="preserve">    }</w:t>
      </w:r>
    </w:p>
    <w:p w14:paraId="23CD2B19" w14:textId="2EB6B111" w:rsidR="006A6517" w:rsidRDefault="008F6367" w:rsidP="000D6A13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  <w:lang w:eastAsia="zh-TW"/>
        </w:rPr>
      </w:pP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修改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Web\Models\</w:t>
      </w:r>
      <w:r w:rsidRPr="008F6367">
        <w:rPr>
          <w:rFonts w:ascii="Consolas" w:hAnsi="Consolas" w:cs="Consolas"/>
          <w:color w:val="000000"/>
          <w:sz w:val="24"/>
          <w:szCs w:val="24"/>
          <w:lang w:eastAsia="zh-TW"/>
        </w:rPr>
        <w:t>AlertHistoryDeviceModel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.cs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新增以下屬性</w:t>
      </w:r>
    </w:p>
    <w:p w14:paraId="0457A56C" w14:textId="77777777" w:rsidR="008F6367" w:rsidRPr="008F6367" w:rsidRDefault="008F6367" w:rsidP="008F636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6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F6367">
        <w:rPr>
          <w:rFonts w:ascii="Consolas" w:hAnsi="Consolas" w:cs="Consolas"/>
          <w:color w:val="0000FF"/>
          <w:sz w:val="19"/>
          <w:szCs w:val="19"/>
        </w:rPr>
        <w:t>public</w:t>
      </w:r>
      <w:r w:rsidRPr="008F636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F6367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8F6367">
        <w:rPr>
          <w:rFonts w:ascii="Consolas" w:hAnsi="Consolas" w:cs="Consolas"/>
          <w:color w:val="000000"/>
          <w:sz w:val="19"/>
          <w:szCs w:val="19"/>
        </w:rPr>
        <w:t xml:space="preserve"> BYDDeviceStatus</w:t>
      </w:r>
    </w:p>
    <w:p w14:paraId="3171DD27" w14:textId="77777777" w:rsidR="008F6367" w:rsidRPr="008F6367" w:rsidRDefault="008F6367" w:rsidP="008F636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67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783DEE7E" w14:textId="77777777" w:rsidR="008F6367" w:rsidRPr="008F6367" w:rsidRDefault="008F6367" w:rsidP="008F636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6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F6367">
        <w:rPr>
          <w:rFonts w:ascii="Consolas" w:hAnsi="Consolas" w:cs="Consolas"/>
          <w:color w:val="0000FF"/>
          <w:sz w:val="19"/>
          <w:szCs w:val="19"/>
        </w:rPr>
        <w:t>get</w:t>
      </w:r>
      <w:r w:rsidRPr="008F6367">
        <w:rPr>
          <w:rFonts w:ascii="Consolas" w:hAnsi="Consolas" w:cs="Consolas"/>
          <w:color w:val="000000"/>
          <w:sz w:val="19"/>
          <w:szCs w:val="19"/>
        </w:rPr>
        <w:t>;</w:t>
      </w:r>
    </w:p>
    <w:p w14:paraId="7AF342FE" w14:textId="77777777" w:rsidR="008F6367" w:rsidRPr="008F6367" w:rsidRDefault="008F6367" w:rsidP="008F636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6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F6367">
        <w:rPr>
          <w:rFonts w:ascii="Consolas" w:hAnsi="Consolas" w:cs="Consolas"/>
          <w:color w:val="0000FF"/>
          <w:sz w:val="19"/>
          <w:szCs w:val="19"/>
        </w:rPr>
        <w:t>set</w:t>
      </w:r>
      <w:r w:rsidRPr="008F6367">
        <w:rPr>
          <w:rFonts w:ascii="Consolas" w:hAnsi="Consolas" w:cs="Consolas"/>
          <w:color w:val="000000"/>
          <w:sz w:val="19"/>
          <w:szCs w:val="19"/>
        </w:rPr>
        <w:t>;</w:t>
      </w:r>
    </w:p>
    <w:p w14:paraId="31B3A12F" w14:textId="615E07C7" w:rsidR="008F6367" w:rsidRPr="008F6367" w:rsidRDefault="008F6367" w:rsidP="008F6367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eastAsia="zh-TW"/>
        </w:rPr>
      </w:pPr>
      <w:r w:rsidRPr="008F6367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02FA416" w14:textId="723076AB" w:rsidR="008F6367" w:rsidRDefault="00FA16B0" w:rsidP="000D6A13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  <w:lang w:eastAsia="zh-TW"/>
        </w:rPr>
      </w:pP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修改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IBYD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ErrorLogic.cs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新增以</w:t>
      </w:r>
      <w:r w:rsidR="003E6B4C">
        <w:rPr>
          <w:rFonts w:ascii="Consolas" w:hAnsi="Consolas" w:cs="Consolas" w:hint="eastAsia"/>
          <w:color w:val="000000"/>
          <w:sz w:val="24"/>
          <w:szCs w:val="24"/>
          <w:lang w:eastAsia="zh-TW"/>
        </w:rPr>
        <w:t>下方法</w:t>
      </w:r>
    </w:p>
    <w:p w14:paraId="4845684B" w14:textId="75334FF9" w:rsidR="003E6B4C" w:rsidRPr="003E6B4C" w:rsidRDefault="003E6B4C" w:rsidP="003E6B4C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eastAsia="zh-TW"/>
        </w:rPr>
      </w:pPr>
      <w:r>
        <w:rPr>
          <w:rFonts w:ascii="Consolas" w:hAnsi="Consolas" w:cs="Consolas"/>
          <w:color w:val="2B91AF"/>
          <w:sz w:val="19"/>
          <w:szCs w:val="19"/>
        </w:rPr>
        <w:t>Task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IEnumerable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r>
        <w:rPr>
          <w:rFonts w:ascii="Consolas" w:hAnsi="Consolas" w:cs="Consolas"/>
          <w:color w:val="2B91AF"/>
          <w:sz w:val="19"/>
          <w:szCs w:val="19"/>
        </w:rPr>
        <w:t>BYDError</w:t>
      </w:r>
      <w:r>
        <w:rPr>
          <w:rFonts w:ascii="Consolas" w:hAnsi="Consolas" w:cs="Consolas"/>
          <w:color w:val="000000"/>
          <w:sz w:val="19"/>
          <w:szCs w:val="19"/>
        </w:rPr>
        <w:t>&gt;&gt; GetLastErrorsAsync();</w:t>
      </w:r>
    </w:p>
    <w:p w14:paraId="7D34EB36" w14:textId="111FF044" w:rsidR="003E6B4C" w:rsidRPr="00AD26E7" w:rsidRDefault="00D13E55" w:rsidP="000D6A13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  <w:lang w:eastAsia="zh-TW"/>
        </w:rPr>
      </w:pPr>
      <w:r w:rsidRPr="00AD26E7">
        <w:rPr>
          <w:rFonts w:ascii="Consolas" w:hAnsi="Consolas" w:cs="Consolas" w:hint="eastAsia"/>
          <w:color w:val="000000"/>
          <w:sz w:val="24"/>
          <w:szCs w:val="24"/>
          <w:lang w:eastAsia="zh-TW"/>
        </w:rPr>
        <w:t>修改</w:t>
      </w:r>
      <w:r w:rsidRPr="00AD26E7">
        <w:rPr>
          <w:rFonts w:ascii="Consolas" w:hAnsi="Consolas" w:cs="Consolas" w:hint="eastAsia"/>
          <w:color w:val="000000"/>
          <w:sz w:val="24"/>
          <w:szCs w:val="24"/>
          <w:lang w:eastAsia="zh-TW"/>
        </w:rPr>
        <w:t>BYDErrorLogic.cs</w:t>
      </w:r>
      <w:r w:rsidRPr="00AD26E7">
        <w:rPr>
          <w:rFonts w:ascii="Consolas" w:hAnsi="Consolas" w:cs="Consolas" w:hint="eastAsia"/>
          <w:color w:val="000000"/>
          <w:sz w:val="24"/>
          <w:szCs w:val="24"/>
          <w:lang w:eastAsia="zh-TW"/>
        </w:rPr>
        <w:t>，新增以下方法</w:t>
      </w:r>
      <w:r w:rsidR="006A5EC8" w:rsidRPr="00AD26E7">
        <w:rPr>
          <w:rFonts w:ascii="Consolas" w:hAnsi="Consolas" w:cs="Consolas"/>
          <w:color w:val="2B91AF"/>
          <w:sz w:val="24"/>
          <w:szCs w:val="24"/>
        </w:rPr>
        <w:t>Task</w:t>
      </w:r>
      <w:r w:rsidR="006A5EC8" w:rsidRPr="00AD26E7">
        <w:rPr>
          <w:rFonts w:ascii="Consolas" w:hAnsi="Consolas" w:cs="Consolas"/>
          <w:color w:val="000000"/>
          <w:sz w:val="24"/>
          <w:szCs w:val="24"/>
        </w:rPr>
        <w:t>&lt;</w:t>
      </w:r>
      <w:r w:rsidR="006A5EC8" w:rsidRPr="00AD26E7">
        <w:rPr>
          <w:rFonts w:ascii="Consolas" w:hAnsi="Consolas" w:cs="Consolas"/>
          <w:color w:val="2B91AF"/>
          <w:sz w:val="24"/>
          <w:szCs w:val="24"/>
        </w:rPr>
        <w:t>IEnumerable</w:t>
      </w:r>
      <w:r w:rsidR="006A5EC8" w:rsidRPr="00AD26E7">
        <w:rPr>
          <w:rFonts w:ascii="Consolas" w:hAnsi="Consolas" w:cs="Consolas"/>
          <w:color w:val="000000"/>
          <w:sz w:val="24"/>
          <w:szCs w:val="24"/>
        </w:rPr>
        <w:t>&lt;</w:t>
      </w:r>
      <w:r w:rsidR="006A5EC8" w:rsidRPr="00AD26E7">
        <w:rPr>
          <w:rFonts w:ascii="Consolas" w:hAnsi="Consolas" w:cs="Consolas"/>
          <w:color w:val="2B91AF"/>
          <w:sz w:val="24"/>
          <w:szCs w:val="24"/>
        </w:rPr>
        <w:t>BYDError</w:t>
      </w:r>
      <w:r w:rsidR="006A5EC8" w:rsidRPr="00AD26E7">
        <w:rPr>
          <w:rFonts w:ascii="Consolas" w:hAnsi="Consolas" w:cs="Consolas"/>
          <w:color w:val="000000"/>
          <w:sz w:val="24"/>
          <w:szCs w:val="24"/>
        </w:rPr>
        <w:t>&gt;&gt; GetLastErrorsAsync()</w:t>
      </w:r>
      <w:r w:rsidR="007A6A55" w:rsidRPr="00AD26E7">
        <w:rPr>
          <w:rFonts w:ascii="Consolas" w:hAnsi="Consolas" w:cs="Consolas" w:hint="eastAsia"/>
          <w:color w:val="000000"/>
          <w:sz w:val="24"/>
          <w:szCs w:val="24"/>
          <w:lang w:eastAsia="zh-TW"/>
        </w:rPr>
        <w:t>如下：</w:t>
      </w:r>
    </w:p>
    <w:p w14:paraId="7AE123E0" w14:textId="77777777" w:rsidR="00B33445" w:rsidRPr="00AD26E7" w:rsidRDefault="00B33445" w:rsidP="00B3344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AD26E7">
        <w:rPr>
          <w:rFonts w:ascii="Consolas" w:hAnsi="Consolas" w:cs="Consolas"/>
          <w:color w:val="000000"/>
          <w:sz w:val="24"/>
          <w:szCs w:val="24"/>
        </w:rPr>
        <w:t xml:space="preserve">        </w:t>
      </w:r>
      <w:r w:rsidRPr="00AD26E7">
        <w:rPr>
          <w:rFonts w:ascii="Consolas" w:hAnsi="Consolas" w:cs="Consolas"/>
          <w:color w:val="0000FF"/>
          <w:sz w:val="24"/>
          <w:szCs w:val="24"/>
        </w:rPr>
        <w:t>public</w:t>
      </w:r>
      <w:r w:rsidRPr="00AD26E7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AD26E7">
        <w:rPr>
          <w:rFonts w:ascii="Consolas" w:hAnsi="Consolas" w:cs="Consolas"/>
          <w:color w:val="0000FF"/>
          <w:sz w:val="24"/>
          <w:szCs w:val="24"/>
        </w:rPr>
        <w:t>async</w:t>
      </w:r>
      <w:r w:rsidRPr="00AD26E7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AD26E7">
        <w:rPr>
          <w:rFonts w:ascii="Consolas" w:hAnsi="Consolas" w:cs="Consolas"/>
          <w:color w:val="2B91AF"/>
          <w:sz w:val="24"/>
          <w:szCs w:val="24"/>
        </w:rPr>
        <w:t>Task</w:t>
      </w:r>
      <w:r w:rsidRPr="00AD26E7">
        <w:rPr>
          <w:rFonts w:ascii="Consolas" w:hAnsi="Consolas" w:cs="Consolas"/>
          <w:color w:val="000000"/>
          <w:sz w:val="24"/>
          <w:szCs w:val="24"/>
        </w:rPr>
        <w:t>&lt;</w:t>
      </w:r>
      <w:r w:rsidRPr="00AD26E7">
        <w:rPr>
          <w:rFonts w:ascii="Consolas" w:hAnsi="Consolas" w:cs="Consolas"/>
          <w:color w:val="2B91AF"/>
          <w:sz w:val="24"/>
          <w:szCs w:val="24"/>
        </w:rPr>
        <w:t>IEnumerable</w:t>
      </w:r>
      <w:r w:rsidRPr="00AD26E7">
        <w:rPr>
          <w:rFonts w:ascii="Consolas" w:hAnsi="Consolas" w:cs="Consolas"/>
          <w:color w:val="000000"/>
          <w:sz w:val="24"/>
          <w:szCs w:val="24"/>
        </w:rPr>
        <w:t>&lt;</w:t>
      </w:r>
      <w:r w:rsidRPr="00AD26E7">
        <w:rPr>
          <w:rFonts w:ascii="Consolas" w:hAnsi="Consolas" w:cs="Consolas"/>
          <w:color w:val="2B91AF"/>
          <w:sz w:val="24"/>
          <w:szCs w:val="24"/>
        </w:rPr>
        <w:t>BYDError</w:t>
      </w:r>
      <w:r w:rsidRPr="00AD26E7">
        <w:rPr>
          <w:rFonts w:ascii="Consolas" w:hAnsi="Consolas" w:cs="Consolas"/>
          <w:color w:val="000000"/>
          <w:sz w:val="24"/>
          <w:szCs w:val="24"/>
        </w:rPr>
        <w:t>&gt;&gt; GetLastErrorsAsync()</w:t>
      </w:r>
    </w:p>
    <w:p w14:paraId="2A2A4774" w14:textId="77777777" w:rsidR="00B33445" w:rsidRPr="00AD26E7" w:rsidRDefault="00B33445" w:rsidP="00B3344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AD26E7">
        <w:rPr>
          <w:rFonts w:ascii="Consolas" w:hAnsi="Consolas" w:cs="Consolas"/>
          <w:color w:val="000000"/>
          <w:sz w:val="24"/>
          <w:szCs w:val="24"/>
        </w:rPr>
        <w:t xml:space="preserve">        {</w:t>
      </w:r>
    </w:p>
    <w:p w14:paraId="6DBDD797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假設設備一定會定時送上數據，所以這裡一定有每個設備的最新狀態</w:t>
      </w:r>
    </w:p>
    <w:p w14:paraId="2704B4A4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為了方便，這裡我只找前五天的資料，實際上也許需要新增一個新的</w:t>
      </w:r>
      <w:r>
        <w:rPr>
          <w:rFonts w:ascii="Consolas" w:hAnsi="Consolas" w:cs="Consolas"/>
          <w:color w:val="008000"/>
          <w:sz w:val="19"/>
          <w:szCs w:val="19"/>
        </w:rPr>
        <w:t>Method</w:t>
      </w:r>
      <w:r>
        <w:rPr>
          <w:rFonts w:ascii="Consolas" w:hAnsi="Consolas" w:cs="Consolas"/>
          <w:color w:val="008000"/>
          <w:sz w:val="19"/>
          <w:szCs w:val="19"/>
        </w:rPr>
        <w:t>來取得最後一筆狀態碼</w:t>
      </w:r>
    </w:p>
    <w:p w14:paraId="7A92C9EC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var</w:t>
      </w:r>
      <w:r>
        <w:rPr>
          <w:rFonts w:ascii="Consolas" w:hAnsi="Consolas" w:cs="Consolas"/>
          <w:color w:val="000000"/>
          <w:sz w:val="19"/>
          <w:szCs w:val="19"/>
        </w:rPr>
        <w:t xml:space="preserve"> results = </w:t>
      </w:r>
      <w:r>
        <w:rPr>
          <w:rFonts w:ascii="Consolas" w:hAnsi="Consolas" w:cs="Consolas"/>
          <w:color w:val="0000FF"/>
          <w:sz w:val="19"/>
          <w:szCs w:val="19"/>
        </w:rPr>
        <w:t>await</w:t>
      </w:r>
      <w:r>
        <w:rPr>
          <w:rFonts w:ascii="Consolas" w:hAnsi="Consolas" w:cs="Consolas"/>
          <w:color w:val="000000"/>
          <w:sz w:val="19"/>
          <w:szCs w:val="19"/>
        </w:rPr>
        <w:t xml:space="preserve"> _errorRepository.GetErrorsAsync(</w:t>
      </w:r>
      <w:r>
        <w:rPr>
          <w:rFonts w:ascii="Consolas" w:hAnsi="Consolas" w:cs="Consolas"/>
          <w:color w:val="2B91AF"/>
          <w:sz w:val="19"/>
          <w:szCs w:val="19"/>
        </w:rPr>
        <w:t>DateTime</w:t>
      </w:r>
      <w:r>
        <w:rPr>
          <w:rFonts w:ascii="Consolas" w:hAnsi="Consolas" w:cs="Consolas"/>
          <w:color w:val="000000"/>
          <w:sz w:val="19"/>
          <w:szCs w:val="19"/>
        </w:rPr>
        <w:t xml:space="preserve">.UtcNow.AddDays(-5), </w:t>
      </w:r>
      <w:r>
        <w:rPr>
          <w:rFonts w:ascii="Consolas" w:hAnsi="Consolas" w:cs="Consolas"/>
          <w:color w:val="2B91AF"/>
          <w:sz w:val="19"/>
          <w:szCs w:val="19"/>
        </w:rPr>
        <w:t>DateTime</w:t>
      </w:r>
      <w:r>
        <w:rPr>
          <w:rFonts w:ascii="Consolas" w:hAnsi="Consolas" w:cs="Consolas"/>
          <w:color w:val="000000"/>
          <w:sz w:val="19"/>
          <w:szCs w:val="19"/>
        </w:rPr>
        <w:t>.UtcNow.AddMinutes(5));</w:t>
      </w:r>
    </w:p>
    <w:p w14:paraId="6C595479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A0A9BF8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var</w:t>
      </w:r>
      <w:r>
        <w:rPr>
          <w:rFonts w:ascii="Consolas" w:hAnsi="Consolas" w:cs="Consolas"/>
          <w:color w:val="000000"/>
          <w:sz w:val="19"/>
          <w:szCs w:val="19"/>
        </w:rPr>
        <w:t xml:space="preserve"> grouping =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item </w:t>
      </w:r>
      <w:r>
        <w:rPr>
          <w:rFonts w:ascii="Consolas" w:hAnsi="Consolas" w:cs="Consolas"/>
          <w:color w:val="0000F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 xml:space="preserve"> results</w:t>
      </w:r>
    </w:p>
    <w:p w14:paraId="440E563B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</w:rPr>
        <w:t>group</w:t>
      </w:r>
      <w:r>
        <w:rPr>
          <w:rFonts w:ascii="Consolas" w:hAnsi="Consolas" w:cs="Consolas"/>
          <w:color w:val="000000"/>
          <w:sz w:val="19"/>
          <w:szCs w:val="19"/>
        </w:rPr>
        <w:t xml:space="preserve"> item </w:t>
      </w:r>
      <w:r>
        <w:rPr>
          <w:rFonts w:ascii="Consolas" w:hAnsi="Consolas" w:cs="Consolas"/>
          <w:color w:val="0000FF"/>
          <w:sz w:val="19"/>
          <w:szCs w:val="19"/>
        </w:rPr>
        <w:t>by</w:t>
      </w:r>
      <w:r>
        <w:rPr>
          <w:rFonts w:ascii="Consolas" w:hAnsi="Consolas" w:cs="Consolas"/>
          <w:color w:val="000000"/>
          <w:sz w:val="19"/>
          <w:szCs w:val="19"/>
        </w:rPr>
        <w:t xml:space="preserve"> item.DeviceId;</w:t>
      </w:r>
    </w:p>
    <w:p w14:paraId="750EE6CE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var</w:t>
      </w:r>
      <w:r>
        <w:rPr>
          <w:rFonts w:ascii="Consolas" w:hAnsi="Consolas" w:cs="Consolas"/>
          <w:color w:val="000000"/>
          <w:sz w:val="19"/>
          <w:szCs w:val="19"/>
        </w:rPr>
        <w:t xml:space="preserve"> groups =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gp </w:t>
      </w:r>
      <w:r>
        <w:rPr>
          <w:rFonts w:ascii="Consolas" w:hAnsi="Consolas" w:cs="Consolas"/>
          <w:color w:val="0000F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 xml:space="preserve"> grouping</w:t>
      </w:r>
    </w:p>
    <w:p w14:paraId="57B950B7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gp.OrderByDescending(item =&gt; </w:t>
      </w:r>
      <w:r>
        <w:rPr>
          <w:rFonts w:ascii="Consolas" w:hAnsi="Consolas" w:cs="Consolas"/>
          <w:color w:val="000000"/>
          <w:sz w:val="19"/>
          <w:szCs w:val="19"/>
        </w:rPr>
        <w:lastRenderedPageBreak/>
        <w:t>item.Time).Take(1).FirstOrDefault();</w:t>
      </w:r>
    </w:p>
    <w:p w14:paraId="7B5A5B43" w14:textId="77777777" w:rsidR="0098599F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0EB0CFB" w14:textId="77777777" w:rsidR="00897F15" w:rsidRDefault="0098599F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groups;</w:t>
      </w:r>
    </w:p>
    <w:p w14:paraId="7457EC7F" w14:textId="0CB9046A" w:rsidR="00D13E55" w:rsidRPr="00AD26E7" w:rsidRDefault="00B33445" w:rsidP="0098599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eastAsia="zh-TW"/>
        </w:rPr>
      </w:pPr>
      <w:r w:rsidRPr="00AD26E7">
        <w:rPr>
          <w:rFonts w:ascii="Consolas" w:hAnsi="Consolas" w:cs="Consolas"/>
          <w:color w:val="000000"/>
          <w:sz w:val="24"/>
          <w:szCs w:val="24"/>
        </w:rPr>
        <w:t xml:space="preserve">        }</w:t>
      </w:r>
    </w:p>
    <w:p w14:paraId="44CAB33C" w14:textId="72B052E9" w:rsidR="00417331" w:rsidRDefault="00417331" w:rsidP="00417331">
      <w:pPr>
        <w:pStyle w:val="a4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Chars="0"/>
        <w:rPr>
          <w:rFonts w:ascii="Consolas" w:hAnsi="Consolas" w:cs="Consolas"/>
          <w:color w:val="000000"/>
          <w:sz w:val="24"/>
          <w:szCs w:val="24"/>
          <w:lang w:eastAsia="zh-TW"/>
        </w:rPr>
      </w:pP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修改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WebApiControllers\TelemetryApiController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.cs</w:t>
      </w:r>
    </w:p>
    <w:p w14:paraId="0BDC733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 w:rsidRPr="003D7046">
        <w:rPr>
          <w:rFonts w:ascii="Consolas" w:hAnsi="Consolas" w:cs="Consolas"/>
          <w:color w:val="2B91AF"/>
          <w:sz w:val="19"/>
          <w:szCs w:val="19"/>
        </w:rPr>
        <w:t>HttpGet</w:t>
      </w:r>
      <w:r w:rsidRPr="003D7046">
        <w:rPr>
          <w:rFonts w:ascii="Consolas" w:hAnsi="Consolas" w:cs="Consolas"/>
          <w:color w:val="000000"/>
          <w:sz w:val="19"/>
          <w:szCs w:val="19"/>
        </w:rPr>
        <w:t>]</w:t>
      </w:r>
    </w:p>
    <w:p w14:paraId="233C501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 w:rsidRPr="003D7046">
        <w:rPr>
          <w:rFonts w:ascii="Consolas" w:hAnsi="Consolas" w:cs="Consolas"/>
          <w:color w:val="2B91AF"/>
          <w:sz w:val="19"/>
          <w:szCs w:val="19"/>
        </w:rPr>
        <w:t>Route</w:t>
      </w:r>
      <w:r w:rsidRPr="003D7046">
        <w:rPr>
          <w:rFonts w:ascii="Consolas" w:hAnsi="Consolas" w:cs="Consolas"/>
          <w:color w:val="000000"/>
          <w:sz w:val="19"/>
          <w:szCs w:val="19"/>
        </w:rPr>
        <w:t>(</w:t>
      </w:r>
      <w:r w:rsidRPr="003D7046">
        <w:rPr>
          <w:rFonts w:ascii="Consolas" w:hAnsi="Consolas" w:cs="Consolas"/>
          <w:color w:val="A31515"/>
          <w:sz w:val="19"/>
          <w:szCs w:val="19"/>
        </w:rPr>
        <w:t>"alertHistory"</w:t>
      </w:r>
      <w:r w:rsidRPr="003D7046">
        <w:rPr>
          <w:rFonts w:ascii="Consolas" w:hAnsi="Consolas" w:cs="Consolas"/>
          <w:color w:val="000000"/>
          <w:sz w:val="19"/>
          <w:szCs w:val="19"/>
        </w:rPr>
        <w:t>)]</w:t>
      </w:r>
    </w:p>
    <w:p w14:paraId="5BD9065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 w:rsidRPr="003D7046">
        <w:rPr>
          <w:rFonts w:ascii="Consolas" w:hAnsi="Consolas" w:cs="Consolas"/>
          <w:color w:val="2B91AF"/>
          <w:sz w:val="19"/>
          <w:szCs w:val="19"/>
        </w:rPr>
        <w:t>WebApiRequirePermission</w:t>
      </w:r>
      <w:r w:rsidRPr="003D7046">
        <w:rPr>
          <w:rFonts w:ascii="Consolas" w:hAnsi="Consolas" w:cs="Consolas"/>
          <w:color w:val="000000"/>
          <w:sz w:val="19"/>
          <w:szCs w:val="19"/>
        </w:rPr>
        <w:t>(</w:t>
      </w:r>
      <w:r w:rsidRPr="003D7046">
        <w:rPr>
          <w:rFonts w:ascii="Consolas" w:hAnsi="Consolas" w:cs="Consolas"/>
          <w:color w:val="2B91AF"/>
          <w:sz w:val="19"/>
          <w:szCs w:val="19"/>
        </w:rPr>
        <w:t>Permission</w:t>
      </w:r>
      <w:r w:rsidRPr="003D7046">
        <w:rPr>
          <w:rFonts w:ascii="Consolas" w:hAnsi="Consolas" w:cs="Consolas"/>
          <w:color w:val="000000"/>
          <w:sz w:val="19"/>
          <w:szCs w:val="19"/>
        </w:rPr>
        <w:t>.ViewTelemetry)]</w:t>
      </w:r>
    </w:p>
    <w:p w14:paraId="2FD4900B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3D7046">
        <w:rPr>
          <w:rFonts w:ascii="Consolas" w:hAnsi="Consolas" w:cs="Consolas"/>
          <w:color w:val="0000FF"/>
          <w:sz w:val="19"/>
          <w:szCs w:val="19"/>
        </w:rPr>
        <w:t>public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0000FF"/>
          <w:sz w:val="19"/>
          <w:szCs w:val="19"/>
        </w:rPr>
        <w:t>async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2B91AF"/>
          <w:sz w:val="19"/>
          <w:szCs w:val="19"/>
        </w:rPr>
        <w:t>Task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HttpResponseMessage</w:t>
      </w:r>
      <w:r w:rsidRPr="003D7046">
        <w:rPr>
          <w:rFonts w:ascii="Consolas" w:hAnsi="Consolas" w:cs="Consolas"/>
          <w:color w:val="000000"/>
          <w:sz w:val="19"/>
          <w:szCs w:val="19"/>
        </w:rPr>
        <w:t>&gt; GetLatestAlertHistoryAsync()</w:t>
      </w:r>
    </w:p>
    <w:p w14:paraId="08A6D36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30A103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Func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Task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ResultsModel</w:t>
      </w:r>
      <w:r w:rsidRPr="003D7046">
        <w:rPr>
          <w:rFonts w:ascii="Consolas" w:hAnsi="Consolas" w:cs="Consolas"/>
          <w:color w:val="000000"/>
          <w:sz w:val="19"/>
          <w:szCs w:val="19"/>
        </w:rPr>
        <w:t>&gt;&gt; loadHistoryItems =</w:t>
      </w:r>
    </w:p>
    <w:p w14:paraId="341C94A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async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) =&gt;</w:t>
      </w:r>
    </w:p>
    <w:p w14:paraId="477F848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20B8F21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 xml:space="preserve">// Dates are stored internally as UTC and marked as such.  </w:t>
      </w:r>
    </w:p>
    <w:p w14:paraId="107E89E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 xml:space="preserve">// When parsed, they'll be made relative to the server's </w:t>
      </w:r>
    </w:p>
    <w:p w14:paraId="617E37F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 xml:space="preserve">// time zone.  This is only in an issue on servers machines, </w:t>
      </w:r>
    </w:p>
    <w:p w14:paraId="4236F58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>// not set to GMT.</w:t>
      </w:r>
    </w:p>
    <w:p w14:paraId="5175DEE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DateTim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currentTime = </w:t>
      </w:r>
      <w:r w:rsidRPr="003D7046">
        <w:rPr>
          <w:rFonts w:ascii="Consolas" w:hAnsi="Consolas" w:cs="Consolas"/>
          <w:color w:val="2B91AF"/>
          <w:sz w:val="19"/>
          <w:szCs w:val="19"/>
        </w:rPr>
        <w:t>DateTime</w:t>
      </w:r>
      <w:r w:rsidRPr="003D7046">
        <w:rPr>
          <w:rFonts w:ascii="Consolas" w:hAnsi="Consolas" w:cs="Consolas"/>
          <w:color w:val="000000"/>
          <w:sz w:val="19"/>
          <w:szCs w:val="19"/>
        </w:rPr>
        <w:t>.Now;</w:t>
      </w:r>
    </w:p>
    <w:p w14:paraId="31F46FB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96DF99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historyItems = </w:t>
      </w:r>
      <w:r w:rsidRPr="003D7046">
        <w:rPr>
          <w:rFonts w:ascii="Consolas" w:hAnsi="Consolas" w:cs="Consolas"/>
          <w:color w:val="0000FF"/>
          <w:sz w:val="19"/>
          <w:szCs w:val="19"/>
        </w:rPr>
        <w:t>new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2B91AF"/>
          <w:sz w:val="19"/>
          <w:szCs w:val="19"/>
        </w:rPr>
        <w:t>List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ItemModel</w:t>
      </w:r>
      <w:r w:rsidRPr="003D7046">
        <w:rPr>
          <w:rFonts w:ascii="Consolas" w:hAnsi="Consolas" w:cs="Consolas"/>
          <w:color w:val="000000"/>
          <w:sz w:val="19"/>
          <w:szCs w:val="19"/>
        </w:rPr>
        <w:t>&gt;();</w:t>
      </w:r>
    </w:p>
    <w:p w14:paraId="5B0C442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deviceModels = </w:t>
      </w:r>
      <w:r w:rsidRPr="003D7046">
        <w:rPr>
          <w:rFonts w:ascii="Consolas" w:hAnsi="Consolas" w:cs="Consolas"/>
          <w:color w:val="0000FF"/>
          <w:sz w:val="19"/>
          <w:szCs w:val="19"/>
        </w:rPr>
        <w:t>new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2B91AF"/>
          <w:sz w:val="19"/>
          <w:szCs w:val="19"/>
        </w:rPr>
        <w:t>List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Model</w:t>
      </w:r>
      <w:r w:rsidRPr="003D7046">
        <w:rPr>
          <w:rFonts w:ascii="Consolas" w:hAnsi="Consolas" w:cs="Consolas"/>
          <w:color w:val="000000"/>
          <w:sz w:val="19"/>
          <w:szCs w:val="19"/>
        </w:rPr>
        <w:t>&gt;();</w:t>
      </w:r>
    </w:p>
    <w:p w14:paraId="00A0995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resultsModel = </w:t>
      </w:r>
      <w:r w:rsidRPr="003D7046">
        <w:rPr>
          <w:rFonts w:ascii="Consolas" w:hAnsi="Consolas" w:cs="Consolas"/>
          <w:color w:val="0000FF"/>
          <w:sz w:val="19"/>
          <w:szCs w:val="19"/>
        </w:rPr>
        <w:t>new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ResultsModel</w:t>
      </w:r>
      <w:r w:rsidRPr="003D7046">
        <w:rPr>
          <w:rFonts w:ascii="Consolas" w:hAnsi="Consolas" w:cs="Consolas"/>
          <w:color w:val="000000"/>
          <w:sz w:val="19"/>
          <w:szCs w:val="19"/>
        </w:rPr>
        <w:t>();</w:t>
      </w:r>
    </w:p>
    <w:p w14:paraId="2C2859E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30DD9F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IEnumerable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ItemModel</w:t>
      </w:r>
      <w:r w:rsidRPr="003D7046">
        <w:rPr>
          <w:rFonts w:ascii="Consolas" w:hAnsi="Consolas" w:cs="Consolas"/>
          <w:color w:val="000000"/>
          <w:sz w:val="19"/>
          <w:szCs w:val="19"/>
        </w:rPr>
        <w:t>&gt; data =</w:t>
      </w:r>
    </w:p>
    <w:p w14:paraId="656EF4E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await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_alertsLogic.LoadLatestAlertHistoryAsync(</w:t>
      </w:r>
    </w:p>
    <w:p w14:paraId="6CB5941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currentTime.Subtract(CautionAlertMaxDelta), </w:t>
      </w:r>
    </w:p>
    <w:p w14:paraId="0CFF6D5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DISPLAYED_HISTORY_ITEMS);</w:t>
      </w:r>
    </w:p>
    <w:p w14:paraId="3E121F3C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84513F7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data !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>)</w:t>
      </w:r>
    </w:p>
    <w:p w14:paraId="6D1BDC6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60E2FD9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historyItems.AddRange(data);</w:t>
      </w:r>
    </w:p>
    <w:p w14:paraId="7F2736BC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E6BC2E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List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0000FF"/>
          <w:sz w:val="19"/>
          <w:szCs w:val="19"/>
        </w:rPr>
        <w:t>dynamic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&gt; devices = </w:t>
      </w:r>
      <w:r w:rsidRPr="003D7046">
        <w:rPr>
          <w:rFonts w:ascii="Consolas" w:hAnsi="Consolas" w:cs="Consolas"/>
          <w:color w:val="0000FF"/>
          <w:sz w:val="19"/>
          <w:szCs w:val="19"/>
        </w:rPr>
        <w:t>await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LoadAllDevicesAsync();</w:t>
      </w:r>
    </w:p>
    <w:p w14:paraId="27220F6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0B5042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devices !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>)</w:t>
      </w:r>
    </w:p>
    <w:p w14:paraId="1B6D5F6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14:paraId="4DF1C95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>//Michael</w:t>
      </w:r>
    </w:p>
    <w:p w14:paraId="4FC5B6B1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deviceStatusBYD = </w:t>
      </w:r>
      <w:r w:rsidRPr="003D7046">
        <w:rPr>
          <w:rFonts w:ascii="Consolas" w:hAnsi="Consolas" w:cs="Consolas"/>
          <w:color w:val="0000FF"/>
          <w:sz w:val="19"/>
          <w:szCs w:val="19"/>
        </w:rPr>
        <w:t>await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_bydErrorLogic.GetLastErrorsAsync();</w:t>
      </w:r>
    </w:p>
    <w:p w14:paraId="6EFE84F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>//End</w:t>
      </w:r>
    </w:p>
    <w:p w14:paraId="353F90FB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DeviceListLocationsModel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locationsModel = _deviceLogic.ExtractLocationsData(devices);</w:t>
      </w:r>
    </w:p>
    <w:p w14:paraId="62A9CF4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locationsModel !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>)</w:t>
      </w:r>
    </w:p>
    <w:p w14:paraId="278134A1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{</w:t>
      </w:r>
    </w:p>
    <w:p w14:paraId="22CCBE8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resultsModel.MaxLatitude = locationsModel.MaximumLatitude;</w:t>
      </w:r>
    </w:p>
    <w:p w14:paraId="23B7450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resultsModel.MaxLongitude = locationsModel.MaximumLongitude;</w:t>
      </w:r>
    </w:p>
    <w:p w14:paraId="48DFBF30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resultsModel.MinLatitude = locationsModel.MinimumLatitude;</w:t>
      </w:r>
    </w:p>
    <w:p w14:paraId="4AB65D4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resultsModel.MinLongitude = locationsModel.MinimumLongitude;</w:t>
      </w:r>
    </w:p>
    <w:p w14:paraId="5124E8D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004A871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locationsModel.DeviceLocationList !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>)</w:t>
      </w:r>
    </w:p>
    <w:p w14:paraId="1DBEBCF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{</w:t>
      </w:r>
    </w:p>
    <w:p w14:paraId="3963EEE7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Func</w:t>
      </w:r>
      <w:r w:rsidRPr="003D7046">
        <w:rPr>
          <w:rFonts w:ascii="Consolas" w:hAnsi="Consolas" w:cs="Consolas"/>
          <w:color w:val="000000"/>
          <w:sz w:val="19"/>
          <w:szCs w:val="19"/>
        </w:rPr>
        <w:t>&lt;</w:t>
      </w:r>
      <w:r w:rsidRPr="003D7046">
        <w:rPr>
          <w:rFonts w:ascii="Consolas" w:hAnsi="Consolas" w:cs="Consolas"/>
          <w:color w:val="0000FF"/>
          <w:sz w:val="19"/>
          <w:szCs w:val="19"/>
        </w:rPr>
        <w:t>string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3D7046">
        <w:rPr>
          <w:rFonts w:ascii="Consolas" w:hAnsi="Consolas" w:cs="Consolas"/>
          <w:color w:val="2B91AF"/>
          <w:sz w:val="19"/>
          <w:szCs w:val="19"/>
        </w:rPr>
        <w:t>DateTime</w:t>
      </w:r>
      <w:r w:rsidRPr="003D7046">
        <w:rPr>
          <w:rFonts w:ascii="Consolas" w:hAnsi="Consolas" w:cs="Consolas"/>
          <w:color w:val="000000"/>
          <w:sz w:val="19"/>
          <w:szCs w:val="19"/>
        </w:rPr>
        <w:t>?&gt; getStatusTime =</w:t>
      </w:r>
    </w:p>
    <w:p w14:paraId="49D0DCF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0000"/>
          <w:sz w:val="19"/>
          <w:szCs w:val="19"/>
        </w:rPr>
        <w:lastRenderedPageBreak/>
        <w:t>_deviceTelemetryLogic.ProduceGetLatestDeviceAlertTime(historyItems);</w:t>
      </w:r>
    </w:p>
    <w:p w14:paraId="6CBA1A1D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A88CCB0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foreach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3D7046">
        <w:rPr>
          <w:rFonts w:ascii="Consolas" w:hAnsi="Consolas" w:cs="Consolas"/>
          <w:color w:val="2B91AF"/>
          <w:sz w:val="19"/>
          <w:szCs w:val="19"/>
        </w:rPr>
        <w:t>DeviceLocationModel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locationModel </w:t>
      </w:r>
      <w:r w:rsidRPr="003D7046">
        <w:rPr>
          <w:rFonts w:ascii="Consolas" w:hAnsi="Consolas" w:cs="Consolas"/>
          <w:color w:val="0000FF"/>
          <w:sz w:val="19"/>
          <w:szCs w:val="19"/>
        </w:rPr>
        <w:t>in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locationsModel.DeviceLocationList)</w:t>
      </w:r>
    </w:p>
    <w:p w14:paraId="2D21430C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{</w:t>
      </w:r>
    </w:p>
    <w:p w14:paraId="7015E54B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(locationModel =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) || </w:t>
      </w:r>
      <w:r w:rsidRPr="003D7046">
        <w:rPr>
          <w:rFonts w:ascii="Consolas" w:hAnsi="Consolas" w:cs="Consolas"/>
          <w:color w:val="0000FF"/>
          <w:sz w:val="19"/>
          <w:szCs w:val="19"/>
        </w:rPr>
        <w:t>string</w:t>
      </w:r>
      <w:r w:rsidRPr="003D7046">
        <w:rPr>
          <w:rFonts w:ascii="Consolas" w:hAnsi="Consolas" w:cs="Consolas"/>
          <w:color w:val="000000"/>
          <w:sz w:val="19"/>
          <w:szCs w:val="19"/>
        </w:rPr>
        <w:t>.IsNullOrWhiteSpace(locationModel.DeviceId))</w:t>
      </w:r>
    </w:p>
    <w:p w14:paraId="130A687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{</w:t>
      </w:r>
    </w:p>
    <w:p w14:paraId="11560DE0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continue</w:t>
      </w:r>
      <w:r w:rsidRPr="003D7046">
        <w:rPr>
          <w:rFonts w:ascii="Consolas" w:hAnsi="Consolas" w:cs="Consolas"/>
          <w:color w:val="000000"/>
          <w:sz w:val="19"/>
          <w:szCs w:val="19"/>
        </w:rPr>
        <w:t>;</w:t>
      </w:r>
    </w:p>
    <w:p w14:paraId="2D5EF4C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}</w:t>
      </w:r>
    </w:p>
    <w:p w14:paraId="2EE1958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</w:p>
    <w:p w14:paraId="1F31C24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deviceModel = </w:t>
      </w:r>
      <w:r w:rsidRPr="003D7046">
        <w:rPr>
          <w:rFonts w:ascii="Consolas" w:hAnsi="Consolas" w:cs="Consolas"/>
          <w:color w:val="0000FF"/>
          <w:sz w:val="19"/>
          <w:szCs w:val="19"/>
        </w:rPr>
        <w:t>new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Model</w:t>
      </w:r>
      <w:r w:rsidRPr="003D7046">
        <w:rPr>
          <w:rFonts w:ascii="Consolas" w:hAnsi="Consolas" w:cs="Consolas"/>
          <w:color w:val="000000"/>
          <w:sz w:val="19"/>
          <w:szCs w:val="19"/>
        </w:rPr>
        <w:t>()</w:t>
      </w:r>
    </w:p>
    <w:p w14:paraId="52F6985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{</w:t>
      </w:r>
    </w:p>
    <w:p w14:paraId="593E780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DeviceId = locationModel.DeviceId,</w:t>
      </w:r>
    </w:p>
    <w:p w14:paraId="4C8F702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Latitude = locationModel.Latitude,</w:t>
      </w:r>
    </w:p>
    <w:p w14:paraId="35CE1FD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Longitude = locationModel.Longitude</w:t>
      </w:r>
    </w:p>
    <w:p w14:paraId="3FA88A9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};</w:t>
      </w:r>
    </w:p>
    <w:p w14:paraId="3FD9BCFD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F34129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DateTime</w:t>
      </w:r>
      <w:r w:rsidRPr="003D7046">
        <w:rPr>
          <w:rFonts w:ascii="Consolas" w:hAnsi="Consolas" w:cs="Consolas"/>
          <w:color w:val="000000"/>
          <w:sz w:val="19"/>
          <w:szCs w:val="19"/>
        </w:rPr>
        <w:t>? lastStatusTime = getStatusTime(locationModel.DeviceId);</w:t>
      </w:r>
    </w:p>
    <w:p w14:paraId="2BBA458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lastStatusTime.HasValue)</w:t>
      </w:r>
    </w:p>
    <w:p w14:paraId="2409627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{</w:t>
      </w:r>
    </w:p>
    <w:p w14:paraId="1713720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</w:t>
      </w:r>
      <w:r w:rsidRPr="003D7046">
        <w:rPr>
          <w:rFonts w:ascii="Consolas" w:hAnsi="Consolas" w:cs="Consolas"/>
          <w:color w:val="2B91AF"/>
          <w:sz w:val="19"/>
          <w:szCs w:val="19"/>
        </w:rPr>
        <w:t>TimeSpan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deltaTime = currentTime - lastStatusTime.Value;</w:t>
      </w:r>
    </w:p>
    <w:p w14:paraId="600B627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FCD783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deltaTime &lt; CriticalAlertMaxDelta)</w:t>
      </w:r>
    </w:p>
    <w:p w14:paraId="788917DD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{</w:t>
      </w:r>
    </w:p>
    <w:p w14:paraId="3E65633C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deviceModel.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Critical;</w:t>
      </w:r>
    </w:p>
    <w:p w14:paraId="529CC8A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}</w:t>
      </w:r>
    </w:p>
    <w:p w14:paraId="63CA1F3B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els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deltaTime &lt; CautionAlertMaxDelta)</w:t>
      </w:r>
    </w:p>
    <w:p w14:paraId="5C1D0A9A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{</w:t>
      </w:r>
    </w:p>
    <w:p w14:paraId="612C8C90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deviceModel.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Caution;</w:t>
      </w:r>
    </w:p>
    <w:p w14:paraId="0519494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}</w:t>
      </w:r>
    </w:p>
    <w:p w14:paraId="361C0D65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}</w:t>
      </w:r>
    </w:p>
    <w:p w14:paraId="6D3A99C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>//Michael</w:t>
      </w:r>
    </w:p>
    <w:p w14:paraId="7C2B63ED" w14:textId="6124565A" w:rsidR="00417331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var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statusDevice = deviceStatusBYD.Where(b =&gt; </w:t>
      </w:r>
      <w:r w:rsidRPr="003D7046">
        <w:rPr>
          <w:rFonts w:ascii="Consolas" w:hAnsi="Consolas" w:cs="Consolas"/>
          <w:color w:val="0000FF"/>
          <w:sz w:val="19"/>
          <w:szCs w:val="19"/>
        </w:rPr>
        <w:t>string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.Compare(deviceModel.DeviceId, b.DeviceId, </w:t>
      </w:r>
      <w:r w:rsidRPr="003D7046">
        <w:rPr>
          <w:rFonts w:ascii="Consolas" w:hAnsi="Consolas" w:cs="Consolas"/>
          <w:color w:val="0000FF"/>
          <w:sz w:val="19"/>
          <w:szCs w:val="19"/>
        </w:rPr>
        <w:t>true</w:t>
      </w:r>
      <w:r w:rsidRPr="003D7046">
        <w:rPr>
          <w:rFonts w:ascii="Consolas" w:hAnsi="Consolas" w:cs="Consolas"/>
          <w:color w:val="000000"/>
          <w:sz w:val="19"/>
          <w:szCs w:val="19"/>
        </w:rPr>
        <w:t>) == 0).FirstOrDefault();</w:t>
      </w:r>
    </w:p>
    <w:p w14:paraId="4A11A744" w14:textId="224ABD1D" w:rsidR="00E525C7" w:rsidRPr="003D7046" w:rsidRDefault="00E525C7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deviceModel.BYDDeviceStatus = </w:t>
      </w:r>
      <w:r>
        <w:rPr>
          <w:rFonts w:ascii="Consolas" w:hAnsi="Consolas" w:cs="Consolas"/>
          <w:color w:val="2B91AF"/>
          <w:sz w:val="19"/>
          <w:szCs w:val="19"/>
        </w:rPr>
        <w:t>AlertHistoryDeviceStatus</w:t>
      </w:r>
      <w:r>
        <w:rPr>
          <w:rFonts w:ascii="Consolas" w:hAnsi="Consolas" w:cs="Consolas"/>
          <w:color w:val="000000"/>
          <w:sz w:val="19"/>
          <w:szCs w:val="19"/>
        </w:rPr>
        <w:t>.BYD_Unknown;</w:t>
      </w:r>
    </w:p>
    <w:p w14:paraId="27A5711D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if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statusDevice != </w:t>
      </w:r>
      <w:r w:rsidRPr="003D7046">
        <w:rPr>
          <w:rFonts w:ascii="Consolas" w:hAnsi="Consolas" w:cs="Consolas"/>
          <w:color w:val="0000FF"/>
          <w:sz w:val="19"/>
          <w:szCs w:val="19"/>
        </w:rPr>
        <w:t>null</w:t>
      </w:r>
      <w:r w:rsidRPr="003D7046">
        <w:rPr>
          <w:rFonts w:ascii="Consolas" w:hAnsi="Consolas" w:cs="Consolas"/>
          <w:color w:val="000000"/>
          <w:sz w:val="19"/>
          <w:szCs w:val="19"/>
        </w:rPr>
        <w:t>) {</w:t>
      </w:r>
    </w:p>
    <w:p w14:paraId="10F11C50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switch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(statusDevice.StatusCode)</w:t>
      </w:r>
    </w:p>
    <w:p w14:paraId="0CD7D41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{</w:t>
      </w:r>
    </w:p>
    <w:p w14:paraId="4EEF9A6B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cas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0:</w:t>
      </w:r>
    </w:p>
    <w:p w14:paraId="5903D99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deviceModel.BYDDevice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BYD_Error;</w:t>
      </w:r>
    </w:p>
    <w:p w14:paraId="03BEF36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break</w:t>
      </w:r>
      <w:r w:rsidRPr="003D7046">
        <w:rPr>
          <w:rFonts w:ascii="Consolas" w:hAnsi="Consolas" w:cs="Consolas"/>
          <w:color w:val="000000"/>
          <w:sz w:val="19"/>
          <w:szCs w:val="19"/>
        </w:rPr>
        <w:t>;</w:t>
      </w:r>
    </w:p>
    <w:p w14:paraId="4F8BD0AA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cas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1:</w:t>
      </w:r>
    </w:p>
    <w:p w14:paraId="41D0F05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deviceModel.BYDDevice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BYD_Shutdown;</w:t>
      </w:r>
    </w:p>
    <w:p w14:paraId="07A0E04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break</w:t>
      </w:r>
      <w:r w:rsidRPr="003D7046">
        <w:rPr>
          <w:rFonts w:ascii="Consolas" w:hAnsi="Consolas" w:cs="Consolas"/>
          <w:color w:val="000000"/>
          <w:sz w:val="19"/>
          <w:szCs w:val="19"/>
        </w:rPr>
        <w:t>;</w:t>
      </w:r>
    </w:p>
    <w:p w14:paraId="41C8866A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cas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2:</w:t>
      </w:r>
    </w:p>
    <w:p w14:paraId="44D9780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deviceModel.BYDDevice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BYD_Disconnected;</w:t>
      </w:r>
    </w:p>
    <w:p w14:paraId="65DFB25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break</w:t>
      </w:r>
      <w:r w:rsidRPr="003D7046">
        <w:rPr>
          <w:rFonts w:ascii="Consolas" w:hAnsi="Consolas" w:cs="Consolas"/>
          <w:color w:val="000000"/>
          <w:sz w:val="19"/>
          <w:szCs w:val="19"/>
        </w:rPr>
        <w:t>;</w:t>
      </w:r>
    </w:p>
    <w:p w14:paraId="51C973B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case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3:</w:t>
      </w:r>
    </w:p>
    <w:p w14:paraId="386A2C7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                            deviceModel.BYDDeviceStatus = 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DeviceStatus</w:t>
      </w:r>
      <w:r w:rsidRPr="003D7046">
        <w:rPr>
          <w:rFonts w:ascii="Consolas" w:hAnsi="Consolas" w:cs="Consolas"/>
          <w:color w:val="000000"/>
          <w:sz w:val="19"/>
          <w:szCs w:val="19"/>
        </w:rPr>
        <w:t>.BYD_StandingBy;</w:t>
      </w:r>
    </w:p>
    <w:p w14:paraId="5C37E4E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break</w:t>
      </w:r>
      <w:r w:rsidRPr="003D7046">
        <w:rPr>
          <w:rFonts w:ascii="Consolas" w:hAnsi="Consolas" w:cs="Consolas"/>
          <w:color w:val="000000"/>
          <w:sz w:val="19"/>
          <w:szCs w:val="19"/>
        </w:rPr>
        <w:t>;</w:t>
      </w:r>
    </w:p>
    <w:p w14:paraId="67549947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}</w:t>
      </w:r>
    </w:p>
    <w:p w14:paraId="3389173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}</w:t>
      </w:r>
    </w:p>
    <w:p w14:paraId="2D4BFAA3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</w:t>
      </w:r>
      <w:r w:rsidRPr="003D7046">
        <w:rPr>
          <w:rFonts w:ascii="Consolas" w:hAnsi="Consolas" w:cs="Consolas"/>
          <w:color w:val="008000"/>
          <w:sz w:val="19"/>
          <w:szCs w:val="19"/>
        </w:rPr>
        <w:t>//End</w:t>
      </w:r>
    </w:p>
    <w:p w14:paraId="56DB036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deviceModels.Add(deviceModel);</w:t>
      </w:r>
    </w:p>
    <w:p w14:paraId="2B1E452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    }</w:t>
      </w:r>
    </w:p>
    <w:p w14:paraId="434F0477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    }</w:t>
      </w:r>
    </w:p>
    <w:p w14:paraId="496B1E46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    }</w:t>
      </w:r>
    </w:p>
    <w:p w14:paraId="2D75437D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06AAE702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56CEDF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</w:p>
    <w:p w14:paraId="1EF256C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resultsModel.Data = historyItems.Take(DISPLAYED_HISTORY_ITEMS).ToList();</w:t>
      </w:r>
    </w:p>
    <w:p w14:paraId="51F7EAA8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resultsModel.Devices = deviceModels;</w:t>
      </w:r>
    </w:p>
    <w:p w14:paraId="2EF20B1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resultsModel.TotalAlertCount = historyItems.Count;</w:t>
      </w:r>
    </w:p>
    <w:p w14:paraId="16A160CE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resultsModel.TotalFilteredCount = historyItems.Count;</w:t>
      </w:r>
    </w:p>
    <w:p w14:paraId="480B8FAF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E94060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return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resultsModel;</w:t>
      </w:r>
    </w:p>
    <w:p w14:paraId="0FB882D4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    };</w:t>
      </w:r>
    </w:p>
    <w:p w14:paraId="347FC6B9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4F77A87" w14:textId="77777777" w:rsidR="00417331" w:rsidRPr="003D7046" w:rsidRDefault="00417331" w:rsidP="003D704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3D7046">
        <w:rPr>
          <w:rFonts w:ascii="Consolas" w:hAnsi="Consolas" w:cs="Consolas"/>
          <w:color w:val="0000FF"/>
          <w:sz w:val="19"/>
          <w:szCs w:val="19"/>
        </w:rPr>
        <w:t>return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D7046">
        <w:rPr>
          <w:rFonts w:ascii="Consolas" w:hAnsi="Consolas" w:cs="Consolas"/>
          <w:color w:val="0000FF"/>
          <w:sz w:val="19"/>
          <w:szCs w:val="19"/>
        </w:rPr>
        <w:t>await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 GetServiceResponseAsync&lt;</w:t>
      </w:r>
      <w:r w:rsidRPr="003D7046">
        <w:rPr>
          <w:rFonts w:ascii="Consolas" w:hAnsi="Consolas" w:cs="Consolas"/>
          <w:color w:val="2B91AF"/>
          <w:sz w:val="19"/>
          <w:szCs w:val="19"/>
        </w:rPr>
        <w:t>AlertHistoryResultsModel</w:t>
      </w:r>
      <w:r w:rsidRPr="003D7046">
        <w:rPr>
          <w:rFonts w:ascii="Consolas" w:hAnsi="Consolas" w:cs="Consolas"/>
          <w:color w:val="000000"/>
          <w:sz w:val="19"/>
          <w:szCs w:val="19"/>
        </w:rPr>
        <w:t xml:space="preserve">&gt;(loadHistoryItems, </w:t>
      </w:r>
      <w:r w:rsidRPr="003D7046">
        <w:rPr>
          <w:rFonts w:ascii="Consolas" w:hAnsi="Consolas" w:cs="Consolas"/>
          <w:color w:val="0000FF"/>
          <w:sz w:val="19"/>
          <w:szCs w:val="19"/>
        </w:rPr>
        <w:t>false</w:t>
      </w:r>
      <w:r w:rsidRPr="003D7046">
        <w:rPr>
          <w:rFonts w:ascii="Consolas" w:hAnsi="Consolas" w:cs="Consolas"/>
          <w:color w:val="000000"/>
          <w:sz w:val="19"/>
          <w:szCs w:val="19"/>
        </w:rPr>
        <w:t>);</w:t>
      </w:r>
    </w:p>
    <w:p w14:paraId="4E1F6691" w14:textId="04951FF5" w:rsidR="00417331" w:rsidRDefault="00417331" w:rsidP="003D7046">
      <w:pPr>
        <w:rPr>
          <w:rFonts w:ascii="Consolas" w:hAnsi="Consolas" w:cs="Consolas"/>
          <w:color w:val="000000"/>
          <w:sz w:val="19"/>
          <w:szCs w:val="19"/>
        </w:rPr>
      </w:pPr>
      <w:r w:rsidRPr="003D7046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7F7B07A" w14:textId="68F197B7" w:rsidR="00147EAD" w:rsidRPr="000B2A29" w:rsidRDefault="00147EAD" w:rsidP="00147EAD">
      <w:pPr>
        <w:pStyle w:val="a4"/>
        <w:numPr>
          <w:ilvl w:val="0"/>
          <w:numId w:val="5"/>
        </w:numPr>
        <w:ind w:leftChars="0"/>
        <w:rPr>
          <w:rFonts w:eastAsia="DengXian"/>
          <w:b/>
          <w:bCs/>
          <w:smallCaps/>
          <w:color w:val="5B9BD5" w:themeColor="accent1"/>
          <w:spacing w:val="5"/>
          <w:sz w:val="24"/>
          <w:szCs w:val="24"/>
        </w:rPr>
      </w:pP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新增</w:t>
      </w:r>
      <w:r w:rsidRPr="00147EAD">
        <w:rPr>
          <w:rFonts w:ascii="Consolas" w:hAnsi="Consolas" w:cs="Consolas" w:hint="eastAsia"/>
          <w:color w:val="000000"/>
          <w:sz w:val="24"/>
          <w:szCs w:val="24"/>
          <w:lang w:eastAsia="zh-TW"/>
        </w:rPr>
        <w:t>We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b\Scripts\Views\Dashboard\PieChart.js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如下：</w:t>
      </w:r>
    </w:p>
    <w:p w14:paraId="259838CE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>IoTApp.createModule(</w:t>
      </w:r>
    </w:p>
    <w:p w14:paraId="5BC80CC7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'IoTApp.Dashboard.PieChart',</w:t>
      </w:r>
    </w:p>
    <w:p w14:paraId="249F153F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(function () {</w:t>
      </w:r>
    </w:p>
    <w:p w14:paraId="05FEDB65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var targetControl;</w:t>
      </w:r>
    </w:p>
    <w:p w14:paraId="1D336C7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'use strict';</w:t>
      </w:r>
    </w:p>
    <w:p w14:paraId="58D3C7BF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FA2DA07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var refreshData = function refreshData(data) {</w:t>
      </w:r>
    </w:p>
    <w:p w14:paraId="3593311C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//alert(JSON.stringify(data)); //data.devices.BYDDeviceStatus</w:t>
      </w:r>
    </w:p>
    <w:p w14:paraId="6ACFCE9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var bydStatus = { };</w:t>
      </w:r>
    </w:p>
    <w:p w14:paraId="41358BBD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bydStatus["0"] = 0;</w:t>
      </w:r>
    </w:p>
    <w:p w14:paraId="3E3EA881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bydStatus["1"] = 0;</w:t>
      </w:r>
    </w:p>
    <w:p w14:paraId="04D32459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bydStatus["2"] = 0;</w:t>
      </w:r>
    </w:p>
    <w:p w14:paraId="332628C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bydStatus["3"] = 0;</w:t>
      </w:r>
    </w:p>
    <w:p w14:paraId="59F60CFD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//alert(data.devices.length);</w:t>
      </w:r>
    </w:p>
    <w:p w14:paraId="4F5D2B7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for(var i = 0; i &lt; data.devices.length; i++){</w:t>
      </w:r>
    </w:p>
    <w:p w14:paraId="4458463F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//alert(JSON.stringify(data.devices[i]));</w:t>
      </w:r>
    </w:p>
    <w:p w14:paraId="098BC192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//alert(data.devices[i].bydDeviceStatus);</w:t>
      </w:r>
    </w:p>
    <w:p w14:paraId="518DB9FB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bydStatus[data.devices[i].bydDeviceStatus] = bydStatus[data.devices[i].bydDeviceStatus] + 1; </w:t>
      </w:r>
    </w:p>
    <w:p w14:paraId="4524B803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CB41F29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//alert(JSON.stringify([bydStatus["0"],bydStatus["1"],bydStatus["2"],bydStatus["3"]]));</w:t>
      </w:r>
    </w:p>
    <w:p w14:paraId="151C3A1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var pieData = {</w:t>
      </w:r>
    </w:p>
    <w:p w14:paraId="76ED682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labels: [</w:t>
      </w:r>
    </w:p>
    <w:p w14:paraId="0CC1C4A4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                    "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故障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",</w:t>
      </w:r>
    </w:p>
    <w:p w14:paraId="00A16FAB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                    "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關網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", </w:t>
      </w:r>
    </w:p>
    <w:p w14:paraId="4C45AD6A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                    "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離網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", </w:t>
      </w:r>
    </w:p>
    <w:p w14:paraId="281AA17D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 w:hint="eastAsia"/>
          <w:color w:val="000000"/>
          <w:sz w:val="19"/>
          <w:szCs w:val="19"/>
        </w:rPr>
        <w:t xml:space="preserve">                    "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待機</w:t>
      </w:r>
      <w:r w:rsidRPr="00861BEF">
        <w:rPr>
          <w:rFonts w:ascii="Consolas" w:hAnsi="Consolas" w:cs="Consolas" w:hint="eastAsia"/>
          <w:color w:val="000000"/>
          <w:sz w:val="19"/>
          <w:szCs w:val="19"/>
        </w:rPr>
        <w:t>",</w:t>
      </w:r>
    </w:p>
    <w:p w14:paraId="20B1FF85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],</w:t>
      </w:r>
    </w:p>
    <w:p w14:paraId="67A4534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datasets: [</w:t>
      </w:r>
    </w:p>
    <w:p w14:paraId="261AB876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6A23442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data: [bydStatus["0"],bydStatus["1"],bydStatus["2"],bydStatus["3"]],</w:t>
      </w:r>
    </w:p>
    <w:p w14:paraId="65FAA2B2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backgroundColor: [</w:t>
      </w:r>
    </w:p>
    <w:p w14:paraId="5B4083A5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FF6384",</w:t>
      </w:r>
    </w:p>
    <w:p w14:paraId="550729E1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36A2EB",</w:t>
      </w:r>
    </w:p>
    <w:p w14:paraId="0EDE8DE2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FFCE56",</w:t>
      </w:r>
    </w:p>
    <w:p w14:paraId="0AF5D53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000000",</w:t>
      </w:r>
    </w:p>
    <w:p w14:paraId="14018F14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],</w:t>
      </w:r>
    </w:p>
    <w:p w14:paraId="1ADA9B8E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hoverBackgroundColor: [</w:t>
      </w:r>
    </w:p>
    <w:p w14:paraId="4F8E4D48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FF6384",</w:t>
      </w:r>
    </w:p>
    <w:p w14:paraId="2137B3ED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36A2EB",</w:t>
      </w:r>
    </w:p>
    <w:p w14:paraId="70FE4CBB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FFCE56",</w:t>
      </w:r>
    </w:p>
    <w:p w14:paraId="66D2A6A1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    "#FFFFFF"</w:t>
      </w:r>
    </w:p>
    <w:p w14:paraId="3A4F62B4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    ]</w:t>
      </w:r>
    </w:p>
    <w:p w14:paraId="128A62AB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    }]</w:t>
      </w:r>
    </w:p>
    <w:p w14:paraId="61F7F457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};</w:t>
      </w:r>
    </w:p>
    <w:p w14:paraId="00658C9E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//Get the context of the canvas element we want to select</w:t>
      </w:r>
    </w:p>
    <w:p w14:paraId="52D04929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var chart2 = $(targetControl);// ($(targetControl));</w:t>
      </w:r>
    </w:p>
    <w:p w14:paraId="1B9399D7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new Chart(chart2, {</w:t>
      </w:r>
    </w:p>
    <w:p w14:paraId="08819D35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type: 'pie',</w:t>
      </w:r>
    </w:p>
    <w:p w14:paraId="6F78B465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    data: pieData</w:t>
      </w:r>
    </w:p>
    <w:p w14:paraId="04AD8519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});</w:t>
      </w:r>
    </w:p>
    <w:p w14:paraId="0FD7D40C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return;</w:t>
      </w:r>
    </w:p>
    <w:p w14:paraId="65EE7A2B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08D1AB1A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var init = function (settings) {</w:t>
      </w:r>
    </w:p>
    <w:p w14:paraId="6E9DB20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targetControl = settings.targetControl;</w:t>
      </w:r>
    </w:p>
    <w:p w14:paraId="32C294A0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6DCC83E1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9EC530F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return {</w:t>
      </w:r>
    </w:p>
    <w:p w14:paraId="5A3B5E42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refreshData: refreshData,</w:t>
      </w:r>
    </w:p>
    <w:p w14:paraId="329BF4D3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    init: init</w:t>
      </w:r>
    </w:p>
    <w:p w14:paraId="240C1D3E" w14:textId="77777777" w:rsidR="00861BEF" w:rsidRPr="00861BEF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BD63074" w14:textId="7FCA9E26" w:rsidR="000B2A29" w:rsidRPr="00CD68AE" w:rsidRDefault="00861BEF" w:rsidP="00861BE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1BEF">
        <w:rPr>
          <w:rFonts w:ascii="Consolas" w:hAnsi="Consolas" w:cs="Consolas"/>
          <w:color w:val="000000"/>
          <w:sz w:val="19"/>
          <w:szCs w:val="19"/>
        </w:rPr>
        <w:t xml:space="preserve">    }), [jQuery, resources]);</w:t>
      </w:r>
    </w:p>
    <w:p w14:paraId="175629DD" w14:textId="77777777" w:rsidR="000B2A29" w:rsidRPr="000B2A29" w:rsidRDefault="000B2A29" w:rsidP="000B2A29">
      <w:pPr>
        <w:rPr>
          <w:rFonts w:eastAsia="DengXian"/>
          <w:b/>
          <w:bCs/>
          <w:smallCaps/>
          <w:color w:val="5B9BD5" w:themeColor="accent1"/>
          <w:spacing w:val="5"/>
          <w:sz w:val="24"/>
          <w:szCs w:val="24"/>
        </w:rPr>
      </w:pPr>
    </w:p>
    <w:p w14:paraId="16D56709" w14:textId="4EBDB30F" w:rsidR="00385690" w:rsidRPr="004804D0" w:rsidRDefault="00385690" w:rsidP="00385690">
      <w:pPr>
        <w:pStyle w:val="a4"/>
        <w:numPr>
          <w:ilvl w:val="0"/>
          <w:numId w:val="5"/>
        </w:numPr>
        <w:ind w:leftChars="0"/>
        <w:rPr>
          <w:rFonts w:eastAsia="DengXian"/>
          <w:b/>
          <w:bCs/>
          <w:smallCaps/>
          <w:color w:val="5B9BD5" w:themeColor="accent1"/>
          <w:spacing w:val="5"/>
          <w:sz w:val="24"/>
          <w:szCs w:val="24"/>
        </w:rPr>
      </w:pP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新增</w:t>
      </w:r>
      <w:r w:rsidR="00F81279">
        <w:rPr>
          <w:rFonts w:ascii="Consolas" w:hAnsi="Consolas" w:cs="Consolas" w:hint="eastAsia"/>
          <w:color w:val="000000"/>
          <w:sz w:val="24"/>
          <w:szCs w:val="24"/>
          <w:lang w:eastAsia="zh-TW"/>
        </w:rPr>
        <w:t xml:space="preserve">Partial View </w:t>
      </w:r>
      <w:r w:rsidRPr="00147EAD">
        <w:rPr>
          <w:rFonts w:ascii="Consolas" w:hAnsi="Consolas" w:cs="Consolas" w:hint="eastAsia"/>
          <w:color w:val="000000"/>
          <w:sz w:val="24"/>
          <w:szCs w:val="24"/>
          <w:lang w:eastAsia="zh-TW"/>
        </w:rPr>
        <w:t>We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b\</w:t>
      </w:r>
      <w:r w:rsidR="0016132A">
        <w:rPr>
          <w:rFonts w:ascii="Consolas" w:hAnsi="Consolas" w:cs="Consolas"/>
          <w:color w:val="000000"/>
          <w:sz w:val="24"/>
          <w:szCs w:val="24"/>
          <w:lang w:eastAsia="zh-TW"/>
        </w:rPr>
        <w:t xml:space="preserve"> 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Views\Dashboard\</w:t>
      </w:r>
      <w:r w:rsidR="00F81279">
        <w:rPr>
          <w:rFonts w:ascii="Consolas" w:hAnsi="Consolas" w:cs="Consolas"/>
          <w:color w:val="000000"/>
          <w:sz w:val="24"/>
          <w:szCs w:val="24"/>
          <w:lang w:eastAsia="zh-TW"/>
        </w:rPr>
        <w:t>_</w:t>
      </w:r>
      <w:r>
        <w:rPr>
          <w:rFonts w:ascii="Consolas" w:hAnsi="Consolas" w:cs="Consolas"/>
          <w:color w:val="000000"/>
          <w:sz w:val="24"/>
          <w:szCs w:val="24"/>
          <w:lang w:eastAsia="zh-TW"/>
        </w:rPr>
        <w:t>PieChart.</w:t>
      </w:r>
      <w:r w:rsidR="00F81279">
        <w:rPr>
          <w:rFonts w:ascii="Consolas" w:hAnsi="Consolas" w:cs="Consolas"/>
          <w:color w:val="000000"/>
          <w:sz w:val="24"/>
          <w:szCs w:val="24"/>
          <w:lang w:eastAsia="zh-TW"/>
        </w:rPr>
        <w:t>cshtml</w:t>
      </w:r>
      <w:r>
        <w:rPr>
          <w:rFonts w:ascii="Consolas" w:hAnsi="Consolas" w:cs="Consolas" w:hint="eastAsia"/>
          <w:color w:val="000000"/>
          <w:sz w:val="24"/>
          <w:szCs w:val="24"/>
          <w:lang w:eastAsia="zh-TW"/>
        </w:rPr>
        <w:t>如下：</w:t>
      </w:r>
    </w:p>
    <w:p w14:paraId="2866DBD1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@using GlobalResources</w:t>
      </w:r>
    </w:p>
    <w:p w14:paraId="0D0BA590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script src="/Scripts/Chart.js"&gt;&lt;/script&gt;</w:t>
      </w:r>
    </w:p>
    <w:p w14:paraId="12DB477A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script src="/Scripts/Views/Dashboard/PieChart.js"&gt;&lt;/script&gt;</w:t>
      </w:r>
    </w:p>
    <w:p w14:paraId="0151D5B6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div class="dashboard_device_map"&gt;</w:t>
      </w:r>
    </w:p>
    <w:p w14:paraId="3B80580C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canvas  id="pieChart" width="100" height="100"&gt;&lt;/canvas class="dashboard_telemetry_history__telemetry_history_graph"&gt;</w:t>
      </w:r>
    </w:p>
    <w:p w14:paraId="45BE8F4A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/div&gt;</w:t>
      </w:r>
    </w:p>
    <w:p w14:paraId="3A8BE166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>&lt;script&gt;</w:t>
      </w:r>
    </w:p>
    <w:p w14:paraId="2352E5E4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(function () {</w:t>
      </w:r>
    </w:p>
    <w:p w14:paraId="3E4A1B85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    'use strict';</w:t>
      </w:r>
    </w:p>
    <w:p w14:paraId="3C0E7FEE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34E934C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    var pieChartSettings = {</w:t>
      </w:r>
    </w:p>
    <w:p w14:paraId="4875892D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        targetControl: ('#pieChart'),</w:t>
      </w:r>
    </w:p>
    <w:p w14:paraId="601C5086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394A01F7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73A400A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    IoTApp.Dashboard.PieChart.init(pieChartSettings);</w:t>
      </w:r>
    </w:p>
    <w:p w14:paraId="40B79B45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t xml:space="preserve">    })();</w:t>
      </w:r>
    </w:p>
    <w:p w14:paraId="5ECC8586" w14:textId="77777777" w:rsidR="002A43E3" w:rsidRPr="002A43E3" w:rsidRDefault="002A43E3" w:rsidP="002A43E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43E3">
        <w:rPr>
          <w:rFonts w:ascii="Consolas" w:hAnsi="Consolas" w:cs="Consolas"/>
          <w:color w:val="000000"/>
          <w:sz w:val="19"/>
          <w:szCs w:val="19"/>
        </w:rPr>
        <w:lastRenderedPageBreak/>
        <w:t>&lt;/script&gt;</w:t>
      </w:r>
    </w:p>
    <w:p w14:paraId="18E6CD96" w14:textId="5F10F3D3" w:rsidR="004804D0" w:rsidRPr="004804D0" w:rsidRDefault="004804D0" w:rsidP="004804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969B9DA" w14:textId="77777777" w:rsidR="004804D0" w:rsidRPr="004804D0" w:rsidRDefault="004804D0" w:rsidP="004804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E8B13EC" w14:textId="77777777" w:rsidR="004804D0" w:rsidRPr="004804D0" w:rsidRDefault="004804D0" w:rsidP="004804D0">
      <w:pPr>
        <w:rPr>
          <w:rStyle w:val="a3"/>
          <w:rFonts w:eastAsia="DengXian"/>
          <w:sz w:val="24"/>
          <w:szCs w:val="24"/>
        </w:rPr>
      </w:pPr>
    </w:p>
    <w:p w14:paraId="502E2F32" w14:textId="5D33DCBA" w:rsidR="00385690" w:rsidRPr="000F00B1" w:rsidRDefault="000F00B1" w:rsidP="000F00B1">
      <w:pPr>
        <w:pStyle w:val="a4"/>
        <w:numPr>
          <w:ilvl w:val="0"/>
          <w:numId w:val="5"/>
        </w:numPr>
        <w:ind w:leftChars="0"/>
        <w:rPr>
          <w:rStyle w:val="a3"/>
          <w:rFonts w:eastAsia="DengXian"/>
          <w:sz w:val="24"/>
          <w:szCs w:val="24"/>
        </w:rPr>
      </w:pPr>
      <w:r w:rsidRPr="000F00B1">
        <w:rPr>
          <w:rStyle w:val="a3"/>
          <w:rFonts w:asciiTheme="minorEastAsia" w:hAnsiTheme="minorEastAsia" w:hint="eastAsia"/>
          <w:color w:val="auto"/>
          <w:sz w:val="24"/>
          <w:szCs w:val="24"/>
          <w:lang w:eastAsia="zh-TW"/>
        </w:rPr>
        <w:t>修改</w:t>
      </w:r>
      <w:r w:rsidRPr="000F00B1">
        <w:rPr>
          <w:rStyle w:val="a3"/>
          <w:rFonts w:hint="eastAsia"/>
          <w:color w:val="auto"/>
          <w:sz w:val="24"/>
          <w:szCs w:val="24"/>
          <w:lang w:eastAsia="zh-TW"/>
        </w:rPr>
        <w:t>Index.cshtl</w:t>
      </w:r>
      <w:r w:rsidRPr="000F00B1">
        <w:rPr>
          <w:rStyle w:val="a3"/>
          <w:rFonts w:hint="eastAsia"/>
          <w:color w:val="auto"/>
          <w:sz w:val="24"/>
          <w:szCs w:val="24"/>
          <w:lang w:eastAsia="zh-TW"/>
        </w:rPr>
        <w:t>如下</w:t>
      </w:r>
      <w:r w:rsidRPr="000F00B1">
        <w:rPr>
          <w:rStyle w:val="a3"/>
          <w:rFonts w:hint="eastAsia"/>
          <w:sz w:val="24"/>
          <w:szCs w:val="24"/>
          <w:lang w:eastAsia="zh-TW"/>
        </w:rPr>
        <w:t>：</w:t>
      </w:r>
    </w:p>
    <w:p w14:paraId="12FAB198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using System.Collections.Generic</w:t>
      </w:r>
    </w:p>
    <w:p w14:paraId="367BDF99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using System.Web.Mvc.Html</w:t>
      </w:r>
    </w:p>
    <w:p w14:paraId="493DC01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using GlobalResources</w:t>
      </w:r>
    </w:p>
    <w:p w14:paraId="60FEB4C0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using Microsoft.Azure.Devices.Applications.RemoteMonitoring.DeviceAdmin.Web.Helpers</w:t>
      </w:r>
    </w:p>
    <w:p w14:paraId="266922C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2A6753BB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model Microsoft.Azure.Devices.Applications.RemoteMonitoring.DeviceAdmin.Web.Models.DashboardModel</w:t>
      </w:r>
    </w:p>
    <w:p w14:paraId="5903EBF2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@{</w:t>
      </w:r>
    </w:p>
    <w:p w14:paraId="067F99E7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ViewBag.Title = "Dashboard";</w:t>
      </w:r>
    </w:p>
    <w:p w14:paraId="683FF77A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Layout = "~/Views/Shared/_Layout.cshtml";</w:t>
      </w:r>
    </w:p>
    <w:p w14:paraId="7905E4E0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}</w:t>
      </w:r>
    </w:p>
    <w:p w14:paraId="722A523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5CA211E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&lt;script&gt;</w:t>
      </w:r>
    </w:p>
    <w:p w14:paraId="5094BA3B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'use strict';</w:t>
      </w:r>
    </w:p>
    <w:p w14:paraId="74B94CEF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03C9756C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var resources = {</w:t>
      </w:r>
    </w:p>
    <w:p w14:paraId="62AA68C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active: '@Html.JavaScriptString(Strings.Active)',</w:t>
      </w:r>
    </w:p>
    <w:p w14:paraId="3E8385FF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alarm: '@Html.JavaScriptString(Strings.Alarm)',</w:t>
      </w:r>
    </w:p>
    <w:p w14:paraId="56B85556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alarmHistory: '@Html.JavaScriptString(Strings.AlarmHistory)',</w:t>
      </w:r>
    </w:p>
    <w:p w14:paraId="78AEABF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allClearStatusIcon: '/Content/img/icon_status_all_clear.svg',</w:t>
      </w:r>
    </w:p>
    <w:p w14:paraId="60072560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cautionStatusIcon: '/Content/img/icon_status_caution.svg',</w:t>
      </w:r>
    </w:p>
    <w:p w14:paraId="0D31B237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closed: '@Html.JavaScriptString(Strings.Closed)',</w:t>
      </w:r>
    </w:p>
    <w:p w14:paraId="468E8F6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criticalStatusIcon: '/Content/img/icon_status_critical.svg',</w:t>
      </w:r>
    </w:p>
    <w:p w14:paraId="661FDDFF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humidity: '@Html.JavaScriptString(Strings.Humidity)',</w:t>
      </w:r>
    </w:p>
    <w:p w14:paraId="6F946456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information: '@Html.JavaScriptString(Strings.Information)',</w:t>
      </w:r>
    </w:p>
    <w:p w14:paraId="2ADA3C3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telemetryGaugeNumericFormat: '@Html.JavaScriptString(Strings.TelemetryGaugeNumericFormat)',</w:t>
      </w:r>
    </w:p>
    <w:p w14:paraId="1145D9E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temperature: '@Html.JavaScriptString(Strings.Temperature)',</w:t>
      </w:r>
    </w:p>
    <w:p w14:paraId="3FC4984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alertHistoryType: '',</w:t>
      </w:r>
    </w:p>
    <w:p w14:paraId="7411D7B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unableToRetrieveAlertsHistoryFromService: '@Html.JavaScriptString(Strings.UnableToRetrieveAlertsHistoryFromService)',</w:t>
      </w:r>
    </w:p>
    <w:p w14:paraId="6B8C9896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unableToRetrieveDeviceTelemetryFromService: '@Html.JavaScriptString(Strings.UnableToRetrieveDeviceTelemetryFromService)'</w:t>
      </w:r>
    </w:p>
    <w:p w14:paraId="0BC692E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};</w:t>
      </w:r>
    </w:p>
    <w:p w14:paraId="5BFF5F3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&lt;/script&gt;</w:t>
      </w:r>
    </w:p>
    <w:p w14:paraId="6EF5C2DC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&lt;div class="dashboard_content"&gt;</w:t>
      </w:r>
    </w:p>
    <w:p w14:paraId="65415CFE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&lt;div class="dashboard_left_column"&gt;</w:t>
      </w:r>
    </w:p>
    <w:p w14:paraId="17996BD8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&lt;div&gt;</w:t>
      </w:r>
    </w:p>
    <w:p w14:paraId="73CB02B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@{if (!string.IsNullOrWhiteSpace(Model.MapApiQueryKey))</w:t>
      </w:r>
    </w:p>
    <w:p w14:paraId="4E3386EF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9CC6D0C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&lt;div id="deviceMap" class="dashboard_device_map"&gt;</w:t>
      </w:r>
    </w:p>
    <w:p w14:paraId="2280204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&lt;script charset="UTF-8" type="text/javascript" src="https://ecn.dev.virtualearth.net/mapcontrol/mapcontrol.ashx?v=7.0&amp;s=1"&gt;&lt;/script&gt;</w:t>
      </w:r>
    </w:p>
    <w:p w14:paraId="28622E9D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&lt;script type="text/javascript" src="~/Scripts/IoTHelperScripts.js"&gt;&lt;/script&gt;</w:t>
      </w:r>
    </w:p>
    <w:p w14:paraId="59A2FE12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5CF9EBDA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&lt;script src="~/Scripts/Views/Dashboard/MapPane.js"&gt;&lt;/script&gt;</w:t>
      </w:r>
    </w:p>
    <w:p w14:paraId="7AD9F8F0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172FFADD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&lt;script&gt;</w:t>
      </w:r>
    </w:p>
    <w:p w14:paraId="26B7A48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    resources.alertHistoryType = "dashboard_alert_history--static_height";</w:t>
      </w:r>
    </w:p>
    <w:p w14:paraId="6E2F0037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&lt;/script&gt;</w:t>
      </w:r>
    </w:p>
    <w:p w14:paraId="1C283AE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&lt;/div&gt;</w:t>
      </w:r>
    </w:p>
    <w:p w14:paraId="4E67E883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34FBF76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else</w:t>
      </w:r>
    </w:p>
    <w:p w14:paraId="2570CB7D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33B4809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&lt;img class="static_map" id="staticMap" src="~/Content/img/map_copyrights.png" alt="Map Img" /&gt;</w:t>
      </w:r>
    </w:p>
    <w:p w14:paraId="44477901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&lt;script&gt;</w:t>
      </w:r>
    </w:p>
    <w:p w14:paraId="04F9FF6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    resources.alertHistoryType = "dashboard_alert_history--dynamic_height";</w:t>
      </w:r>
    </w:p>
    <w:p w14:paraId="05C78BFA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    &lt;/script&gt;</w:t>
      </w:r>
    </w:p>
    <w:p w14:paraId="5351B7D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1064132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}</w:t>
      </w:r>
    </w:p>
    <w:p w14:paraId="67FFD45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&lt;/div&gt;</w:t>
      </w:r>
    </w:p>
    <w:p w14:paraId="5C81B16C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76805ACA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@{</w:t>
      </w:r>
    </w:p>
    <w:p w14:paraId="3528006D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    Html.RenderPartial("_AlertHistory");</w:t>
      </w:r>
    </w:p>
    <w:p w14:paraId="5AA537FA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F615E9F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&lt;/div&gt;</w:t>
      </w:r>
    </w:p>
    <w:p w14:paraId="2577A359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&lt;script type="text/javascript" src="~/Scripts/Views/Dashboard/PieChart.js"&gt;&lt;/script&gt;</w:t>
      </w:r>
    </w:p>
    <w:p w14:paraId="79C25FE6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</w:p>
    <w:p w14:paraId="30E60134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@{</w:t>
      </w:r>
    </w:p>
    <w:p w14:paraId="02C8EB1B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//Html.RenderPartial("_DashboardDevicePane", Model.DeviceIdsForDropdown);</w:t>
      </w:r>
    </w:p>
    <w:p w14:paraId="70F01BA9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Html.RenderPartial("_PieChart");</w:t>
      </w:r>
    </w:p>
    <w:p w14:paraId="46620CB8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    Html.RenderPartial("_BarChart");</w:t>
      </w:r>
    </w:p>
    <w:p w14:paraId="3A8ED605" w14:textId="77777777" w:rsidR="00FB1453" w:rsidRPr="00FB1453" w:rsidRDefault="00FB1453" w:rsidP="00FB1453">
      <w:pPr>
        <w:rPr>
          <w:rFonts w:ascii="Consolas" w:hAnsi="Consolas" w:cs="Consolas"/>
          <w:color w:val="000000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9A7BE58" w14:textId="14B55C3B" w:rsidR="000F00B1" w:rsidRDefault="00FB1453" w:rsidP="00FB1453">
      <w:pPr>
        <w:rPr>
          <w:rFonts w:ascii="Consolas" w:hAnsi="Consolas" w:cs="Consolas"/>
          <w:color w:val="0000FF"/>
          <w:sz w:val="19"/>
          <w:szCs w:val="19"/>
        </w:rPr>
      </w:pPr>
      <w:r w:rsidRPr="00FB1453">
        <w:rPr>
          <w:rFonts w:ascii="Consolas" w:hAnsi="Consolas" w:cs="Consolas"/>
          <w:color w:val="000000"/>
          <w:sz w:val="19"/>
          <w:szCs w:val="19"/>
        </w:rPr>
        <w:t>&lt;/div&gt;</w:t>
      </w:r>
    </w:p>
    <w:p w14:paraId="2EB180A6" w14:textId="6D435F6E" w:rsidR="00A95DEF" w:rsidRPr="00A95DEF" w:rsidRDefault="00A95DEF" w:rsidP="00A95DEF">
      <w:pPr>
        <w:pStyle w:val="a4"/>
        <w:numPr>
          <w:ilvl w:val="0"/>
          <w:numId w:val="5"/>
        </w:numPr>
        <w:ind w:leftChars="0"/>
        <w:rPr>
          <w:rStyle w:val="a3"/>
          <w:rFonts w:eastAsia="DengXian"/>
          <w:color w:val="auto"/>
          <w:sz w:val="24"/>
          <w:szCs w:val="24"/>
        </w:rPr>
      </w:pPr>
      <w:r w:rsidRPr="00A95DEF">
        <w:rPr>
          <w:rStyle w:val="a3"/>
          <w:rFonts w:asciiTheme="minorEastAsia" w:hAnsiTheme="minorEastAsia" w:hint="eastAsia"/>
          <w:color w:val="auto"/>
          <w:sz w:val="24"/>
          <w:szCs w:val="24"/>
          <w:lang w:eastAsia="zh-TW"/>
        </w:rPr>
        <w:t>修改</w:t>
      </w:r>
      <w:r w:rsidRPr="00A95DEF">
        <w:rPr>
          <w:rStyle w:val="a3"/>
          <w:rFonts w:hint="eastAsia"/>
          <w:color w:val="auto"/>
          <w:sz w:val="24"/>
          <w:szCs w:val="24"/>
          <w:lang w:eastAsia="zh-TW"/>
        </w:rPr>
        <w:t>AlertHistory.js</w:t>
      </w:r>
      <w:r w:rsidRPr="00A95DEF">
        <w:rPr>
          <w:rStyle w:val="a3"/>
          <w:rFonts w:hint="eastAsia"/>
          <w:color w:val="auto"/>
          <w:sz w:val="24"/>
          <w:szCs w:val="24"/>
          <w:lang w:eastAsia="zh-TW"/>
        </w:rPr>
        <w:t>如下：</w:t>
      </w:r>
    </w:p>
    <w:p w14:paraId="6F5D7BE9" w14:textId="77777777" w:rsidR="007B0936" w:rsidRPr="007B0936" w:rsidRDefault="00A95DEF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A95DEF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="007B0936" w:rsidRPr="007B0936">
        <w:rPr>
          <w:rFonts w:ascii="Consolas" w:hAnsi="Consolas" w:cs="Consolas"/>
          <w:color w:val="0000FF"/>
          <w:sz w:val="19"/>
          <w:szCs w:val="19"/>
        </w:rPr>
        <w:t xml:space="preserve">   var onXhr = function onXhr(e, settings, data) {</w:t>
      </w:r>
    </w:p>
    <w:p w14:paraId="7067883C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if (handleRequestError(settings)) {</w:t>
      </w:r>
    </w:p>
    <w:p w14:paraId="4EE269E5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if (typeof IoTApp.MapPane === "object" &amp;&amp; data) {</w:t>
      </w:r>
    </w:p>
    <w:p w14:paraId="5F055905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IoTApp.MapPane.setDeviceLocationData(</w:t>
      </w:r>
    </w:p>
    <w:p w14:paraId="6B35050F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.minLatitude,</w:t>
      </w:r>
    </w:p>
    <w:p w14:paraId="6C0FEE08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.minLongitude,</w:t>
      </w:r>
    </w:p>
    <w:p w14:paraId="3A2BA42A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.maxLatitude,</w:t>
      </w:r>
    </w:p>
    <w:p w14:paraId="3745B174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.maxLongitude,</w:t>
      </w:r>
    </w:p>
    <w:p w14:paraId="07B592F3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.devices</w:t>
      </w:r>
    </w:p>
    <w:p w14:paraId="5BD325A7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);</w:t>
      </w:r>
    </w:p>
    <w:p w14:paraId="4E586C68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}</w:t>
      </w:r>
    </w:p>
    <w:p w14:paraId="3143AB79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//Michael</w:t>
      </w:r>
    </w:p>
    <w:p w14:paraId="0C1604B2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if (typeof IoTApp.Dashboard.PieChart === "object" &amp;&amp; data) {</w:t>
      </w:r>
    </w:p>
    <w:p w14:paraId="43BEDBEF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14:paraId="0C082D4E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IoTApp.Dashboard.PieChart.refreshData(</w:t>
      </w:r>
    </w:p>
    <w:p w14:paraId="30BEB5C5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data</w:t>
      </w:r>
    </w:p>
    <w:p w14:paraId="1F501565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);</w:t>
      </w:r>
    </w:p>
    <w:p w14:paraId="5E517A76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}</w:t>
      </w:r>
    </w:p>
    <w:p w14:paraId="76D3F899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//End</w:t>
      </w:r>
    </w:p>
    <w:p w14:paraId="3CF50FD3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if (refreshMilliseconds) {</w:t>
      </w:r>
    </w:p>
    <w:p w14:paraId="206CF070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if (timerId) {</w:t>
      </w:r>
    </w:p>
    <w:p w14:paraId="0E50C9EA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clearTimeout(timerId);</w:t>
      </w:r>
    </w:p>
    <w:p w14:paraId="4C5EC596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    timerId = null;</w:t>
      </w:r>
    </w:p>
    <w:p w14:paraId="6ACEF271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}</w:t>
      </w:r>
    </w:p>
    <w:p w14:paraId="2037C8EC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14:paraId="1723C08E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    timerId = setTimeout(reloadGrid, refreshMilliseconds);</w:t>
      </w:r>
    </w:p>
    <w:p w14:paraId="519ED19D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        }</w:t>
      </w:r>
    </w:p>
    <w:p w14:paraId="54DC5F8E" w14:textId="77777777" w:rsidR="007B0936" w:rsidRPr="007B0936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lastRenderedPageBreak/>
        <w:t xml:space="preserve">        }</w:t>
      </w:r>
    </w:p>
    <w:p w14:paraId="4CB0E2B1" w14:textId="254ABD87" w:rsidR="00A95DEF" w:rsidRPr="00A95DEF" w:rsidRDefault="007B0936" w:rsidP="007B0936">
      <w:pPr>
        <w:widowControl w:val="0"/>
        <w:autoSpaceDE w:val="0"/>
        <w:autoSpaceDN w:val="0"/>
        <w:adjustRightInd w:val="0"/>
        <w:spacing w:after="0" w:line="240" w:lineRule="auto"/>
        <w:rPr>
          <w:rStyle w:val="a3"/>
          <w:rFonts w:eastAsia="DengXian"/>
          <w:sz w:val="24"/>
          <w:szCs w:val="24"/>
        </w:rPr>
      </w:pPr>
      <w:r w:rsidRPr="007B0936">
        <w:rPr>
          <w:rFonts w:ascii="Consolas" w:hAnsi="Consolas" w:cs="Consolas"/>
          <w:color w:val="0000FF"/>
          <w:sz w:val="19"/>
          <w:szCs w:val="19"/>
        </w:rPr>
        <w:t xml:space="preserve">    };</w:t>
      </w:r>
    </w:p>
    <w:sectPr w:rsidR="00A95DEF" w:rsidRPr="00A95DEF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00E3BB" w14:textId="77777777" w:rsidR="00713F5F" w:rsidRDefault="00713F5F" w:rsidP="00BB5856">
      <w:pPr>
        <w:spacing w:after="0" w:line="240" w:lineRule="auto"/>
      </w:pPr>
      <w:r>
        <w:separator/>
      </w:r>
    </w:p>
  </w:endnote>
  <w:endnote w:type="continuationSeparator" w:id="0">
    <w:p w14:paraId="18F74EB0" w14:textId="77777777" w:rsidR="00713F5F" w:rsidRDefault="00713F5F" w:rsidP="00BB58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3000509000000000000"/>
    <w:charset w:val="86"/>
    <w:family w:val="script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DDB23A" w14:textId="77777777" w:rsidR="00713F5F" w:rsidRDefault="00713F5F" w:rsidP="00BB5856">
      <w:pPr>
        <w:spacing w:after="0" w:line="240" w:lineRule="auto"/>
      </w:pPr>
      <w:r>
        <w:separator/>
      </w:r>
    </w:p>
  </w:footnote>
  <w:footnote w:type="continuationSeparator" w:id="0">
    <w:p w14:paraId="2EF052AA" w14:textId="77777777" w:rsidR="00713F5F" w:rsidRDefault="00713F5F" w:rsidP="00BB58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53FB3"/>
    <w:multiLevelType w:val="hybridMultilevel"/>
    <w:tmpl w:val="4678E84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2C9801FE"/>
    <w:multiLevelType w:val="hybridMultilevel"/>
    <w:tmpl w:val="D5408AE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3ED11CAC"/>
    <w:multiLevelType w:val="hybridMultilevel"/>
    <w:tmpl w:val="330493F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45410156"/>
    <w:multiLevelType w:val="hybridMultilevel"/>
    <w:tmpl w:val="000E534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5B4F3CC5"/>
    <w:multiLevelType w:val="hybridMultilevel"/>
    <w:tmpl w:val="1DCC8CD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3B3C"/>
    <w:rsid w:val="00012FF1"/>
    <w:rsid w:val="00027C04"/>
    <w:rsid w:val="00044010"/>
    <w:rsid w:val="000505E1"/>
    <w:rsid w:val="00070C76"/>
    <w:rsid w:val="00070FA9"/>
    <w:rsid w:val="00083953"/>
    <w:rsid w:val="000877D0"/>
    <w:rsid w:val="00092941"/>
    <w:rsid w:val="000A4016"/>
    <w:rsid w:val="000B2A29"/>
    <w:rsid w:val="000D08B0"/>
    <w:rsid w:val="000D6A13"/>
    <w:rsid w:val="000D799A"/>
    <w:rsid w:val="000F00B1"/>
    <w:rsid w:val="00110E7A"/>
    <w:rsid w:val="00113E0E"/>
    <w:rsid w:val="00147EAD"/>
    <w:rsid w:val="0016036A"/>
    <w:rsid w:val="0016132A"/>
    <w:rsid w:val="00197D47"/>
    <w:rsid w:val="001B1F24"/>
    <w:rsid w:val="001F4CF4"/>
    <w:rsid w:val="00224DBD"/>
    <w:rsid w:val="00230153"/>
    <w:rsid w:val="00230CF9"/>
    <w:rsid w:val="00240713"/>
    <w:rsid w:val="00251F33"/>
    <w:rsid w:val="00253E09"/>
    <w:rsid w:val="0028450C"/>
    <w:rsid w:val="002A43E3"/>
    <w:rsid w:val="00325D3F"/>
    <w:rsid w:val="003622E3"/>
    <w:rsid w:val="00366E51"/>
    <w:rsid w:val="00385690"/>
    <w:rsid w:val="003D7046"/>
    <w:rsid w:val="003E6B4C"/>
    <w:rsid w:val="00402CAF"/>
    <w:rsid w:val="00406536"/>
    <w:rsid w:val="00417331"/>
    <w:rsid w:val="0042626A"/>
    <w:rsid w:val="00445F35"/>
    <w:rsid w:val="0048011A"/>
    <w:rsid w:val="004804D0"/>
    <w:rsid w:val="004B2EDC"/>
    <w:rsid w:val="004C7C49"/>
    <w:rsid w:val="004E0A6B"/>
    <w:rsid w:val="005039A2"/>
    <w:rsid w:val="005051BC"/>
    <w:rsid w:val="00513E68"/>
    <w:rsid w:val="0054195E"/>
    <w:rsid w:val="0056341F"/>
    <w:rsid w:val="005C349D"/>
    <w:rsid w:val="005D505B"/>
    <w:rsid w:val="005E5571"/>
    <w:rsid w:val="00610D40"/>
    <w:rsid w:val="00671891"/>
    <w:rsid w:val="00680650"/>
    <w:rsid w:val="006851B3"/>
    <w:rsid w:val="00687F4C"/>
    <w:rsid w:val="006A5EC8"/>
    <w:rsid w:val="006A6517"/>
    <w:rsid w:val="006E26FC"/>
    <w:rsid w:val="006E4FC9"/>
    <w:rsid w:val="006F009E"/>
    <w:rsid w:val="006F5649"/>
    <w:rsid w:val="00713F5F"/>
    <w:rsid w:val="00742DD7"/>
    <w:rsid w:val="00743DE8"/>
    <w:rsid w:val="007477D9"/>
    <w:rsid w:val="0075689F"/>
    <w:rsid w:val="00775F7B"/>
    <w:rsid w:val="007A6A55"/>
    <w:rsid w:val="007B0936"/>
    <w:rsid w:val="007B252A"/>
    <w:rsid w:val="007E5F4B"/>
    <w:rsid w:val="007F24BE"/>
    <w:rsid w:val="007F3D3E"/>
    <w:rsid w:val="00810CCA"/>
    <w:rsid w:val="00813ECF"/>
    <w:rsid w:val="008268D8"/>
    <w:rsid w:val="008361CD"/>
    <w:rsid w:val="008412C3"/>
    <w:rsid w:val="008539EA"/>
    <w:rsid w:val="00857286"/>
    <w:rsid w:val="00861BEF"/>
    <w:rsid w:val="008971D1"/>
    <w:rsid w:val="00897F15"/>
    <w:rsid w:val="008A6339"/>
    <w:rsid w:val="008C0BA6"/>
    <w:rsid w:val="008F533F"/>
    <w:rsid w:val="008F6367"/>
    <w:rsid w:val="00903928"/>
    <w:rsid w:val="00927DAE"/>
    <w:rsid w:val="0095259E"/>
    <w:rsid w:val="009574E4"/>
    <w:rsid w:val="0096373F"/>
    <w:rsid w:val="0098024B"/>
    <w:rsid w:val="009803C9"/>
    <w:rsid w:val="0098599F"/>
    <w:rsid w:val="009A7037"/>
    <w:rsid w:val="009C60A5"/>
    <w:rsid w:val="009D4124"/>
    <w:rsid w:val="00A40A2A"/>
    <w:rsid w:val="00A53536"/>
    <w:rsid w:val="00A649B4"/>
    <w:rsid w:val="00A758F7"/>
    <w:rsid w:val="00A95DEF"/>
    <w:rsid w:val="00AB24BF"/>
    <w:rsid w:val="00AC0C1B"/>
    <w:rsid w:val="00AC6903"/>
    <w:rsid w:val="00AD26E7"/>
    <w:rsid w:val="00AD41DD"/>
    <w:rsid w:val="00AF687F"/>
    <w:rsid w:val="00B11C4D"/>
    <w:rsid w:val="00B157C3"/>
    <w:rsid w:val="00B22021"/>
    <w:rsid w:val="00B2753E"/>
    <w:rsid w:val="00B33445"/>
    <w:rsid w:val="00B51BF2"/>
    <w:rsid w:val="00B6785D"/>
    <w:rsid w:val="00B846D8"/>
    <w:rsid w:val="00B86716"/>
    <w:rsid w:val="00BB53F1"/>
    <w:rsid w:val="00BB5856"/>
    <w:rsid w:val="00BC0F75"/>
    <w:rsid w:val="00C1189B"/>
    <w:rsid w:val="00C71DC2"/>
    <w:rsid w:val="00C77240"/>
    <w:rsid w:val="00C8432C"/>
    <w:rsid w:val="00C85D08"/>
    <w:rsid w:val="00CA3396"/>
    <w:rsid w:val="00CB2F26"/>
    <w:rsid w:val="00CC0047"/>
    <w:rsid w:val="00CC482D"/>
    <w:rsid w:val="00CD68AE"/>
    <w:rsid w:val="00CE07A7"/>
    <w:rsid w:val="00D03991"/>
    <w:rsid w:val="00D12C61"/>
    <w:rsid w:val="00D13E55"/>
    <w:rsid w:val="00D15BEC"/>
    <w:rsid w:val="00D22864"/>
    <w:rsid w:val="00D23B3C"/>
    <w:rsid w:val="00D57574"/>
    <w:rsid w:val="00D803A2"/>
    <w:rsid w:val="00DB423D"/>
    <w:rsid w:val="00DE46E9"/>
    <w:rsid w:val="00E02621"/>
    <w:rsid w:val="00E314EA"/>
    <w:rsid w:val="00E43E13"/>
    <w:rsid w:val="00E4739E"/>
    <w:rsid w:val="00E51DC5"/>
    <w:rsid w:val="00E525C7"/>
    <w:rsid w:val="00E572FD"/>
    <w:rsid w:val="00E967FB"/>
    <w:rsid w:val="00EA1495"/>
    <w:rsid w:val="00EB3BD3"/>
    <w:rsid w:val="00EB7B44"/>
    <w:rsid w:val="00ED3612"/>
    <w:rsid w:val="00F03EE5"/>
    <w:rsid w:val="00F10D62"/>
    <w:rsid w:val="00F81279"/>
    <w:rsid w:val="00F813B1"/>
    <w:rsid w:val="00F83B9F"/>
    <w:rsid w:val="00FA16B0"/>
    <w:rsid w:val="00FB1453"/>
    <w:rsid w:val="00FF64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988E570"/>
  <w15:chartTrackingRefBased/>
  <w15:docId w15:val="{4613557E-3BAC-400F-A0FE-37C685B87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22E3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Intense Reference"/>
    <w:basedOn w:val="a0"/>
    <w:uiPriority w:val="32"/>
    <w:qFormat/>
    <w:rsid w:val="00D23B3C"/>
    <w:rPr>
      <w:b/>
      <w:bCs/>
      <w:smallCaps/>
      <w:color w:val="5B9BD5" w:themeColor="accent1"/>
      <w:spacing w:val="5"/>
    </w:rPr>
  </w:style>
  <w:style w:type="paragraph" w:styleId="a4">
    <w:name w:val="List Paragraph"/>
    <w:basedOn w:val="a"/>
    <w:uiPriority w:val="34"/>
    <w:qFormat/>
    <w:rsid w:val="00D23B3C"/>
    <w:pPr>
      <w:ind w:leftChars="200" w:left="480"/>
    </w:pPr>
  </w:style>
  <w:style w:type="paragraph" w:styleId="a5">
    <w:name w:val="No Spacing"/>
    <w:uiPriority w:val="1"/>
    <w:qFormat/>
    <w:rsid w:val="008F533F"/>
    <w:pPr>
      <w:spacing w:after="0" w:line="240" w:lineRule="auto"/>
    </w:pPr>
  </w:style>
  <w:style w:type="paragraph" w:styleId="a6">
    <w:name w:val="header"/>
    <w:basedOn w:val="a"/>
    <w:link w:val="a7"/>
    <w:uiPriority w:val="99"/>
    <w:unhideWhenUsed/>
    <w:rsid w:val="00BB5856"/>
    <w:pPr>
      <w:tabs>
        <w:tab w:val="center" w:pos="4320"/>
        <w:tab w:val="right" w:pos="8640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B5856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B5856"/>
    <w:pPr>
      <w:tabs>
        <w:tab w:val="center" w:pos="4320"/>
        <w:tab w:val="right" w:pos="8640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B5856"/>
    <w:rPr>
      <w:sz w:val="20"/>
      <w:szCs w:val="20"/>
    </w:rPr>
  </w:style>
  <w:style w:type="paragraph" w:styleId="aa">
    <w:name w:val="Quote"/>
    <w:basedOn w:val="a"/>
    <w:next w:val="a"/>
    <w:link w:val="ab"/>
    <w:uiPriority w:val="29"/>
    <w:qFormat/>
    <w:rsid w:val="004B2EDC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b">
    <w:name w:val="引文 字元"/>
    <w:basedOn w:val="a0"/>
    <w:link w:val="aa"/>
    <w:uiPriority w:val="29"/>
    <w:rsid w:val="004B2EDC"/>
    <w:rPr>
      <w:i/>
      <w:iCs/>
      <w:color w:val="404040" w:themeColor="text1" w:themeTint="BF"/>
    </w:rPr>
  </w:style>
  <w:style w:type="character" w:styleId="ac">
    <w:name w:val="Strong"/>
    <w:basedOn w:val="a0"/>
    <w:uiPriority w:val="22"/>
    <w:qFormat/>
    <w:rsid w:val="004B2EDC"/>
    <w:rPr>
      <w:b/>
      <w:bCs/>
    </w:rPr>
  </w:style>
  <w:style w:type="paragraph" w:styleId="ad">
    <w:name w:val="Subtitle"/>
    <w:basedOn w:val="a"/>
    <w:next w:val="a"/>
    <w:link w:val="ae"/>
    <w:uiPriority w:val="11"/>
    <w:qFormat/>
    <w:rsid w:val="004B2EDC"/>
    <w:pPr>
      <w:spacing w:after="60"/>
      <w:jc w:val="center"/>
      <w:outlineLvl w:val="1"/>
    </w:pPr>
    <w:rPr>
      <w:sz w:val="24"/>
      <w:szCs w:val="24"/>
    </w:rPr>
  </w:style>
  <w:style w:type="character" w:customStyle="1" w:styleId="ae">
    <w:name w:val="副標題 字元"/>
    <w:basedOn w:val="a0"/>
    <w:link w:val="ad"/>
    <w:uiPriority w:val="11"/>
    <w:rsid w:val="004B2EDC"/>
    <w:rPr>
      <w:sz w:val="24"/>
      <w:szCs w:val="24"/>
    </w:rPr>
  </w:style>
  <w:style w:type="character" w:customStyle="1" w:styleId="10">
    <w:name w:val="標題 1 字元"/>
    <w:basedOn w:val="a0"/>
    <w:link w:val="1"/>
    <w:uiPriority w:val="9"/>
    <w:rsid w:val="003622E3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f">
    <w:name w:val="TOC Heading"/>
    <w:basedOn w:val="1"/>
    <w:next w:val="a"/>
    <w:uiPriority w:val="39"/>
    <w:unhideWhenUsed/>
    <w:qFormat/>
    <w:rsid w:val="008268D8"/>
    <w:pPr>
      <w:keepLines/>
      <w:spacing w:before="240" w:after="0" w:line="259" w:lineRule="auto"/>
      <w:outlineLvl w:val="9"/>
    </w:pPr>
    <w:rPr>
      <w:b w:val="0"/>
      <w:bCs w:val="0"/>
      <w:color w:val="2E74B5" w:themeColor="accent1" w:themeShade="BF"/>
      <w:kern w:val="0"/>
      <w:sz w:val="32"/>
      <w:szCs w:val="32"/>
      <w:lang w:eastAsia="zh-TW"/>
    </w:rPr>
  </w:style>
  <w:style w:type="paragraph" w:styleId="2">
    <w:name w:val="toc 2"/>
    <w:basedOn w:val="a"/>
    <w:next w:val="a"/>
    <w:autoRedefine/>
    <w:uiPriority w:val="39"/>
    <w:unhideWhenUsed/>
    <w:rsid w:val="008268D8"/>
    <w:pPr>
      <w:spacing w:after="100"/>
      <w:ind w:left="220"/>
    </w:pPr>
    <w:rPr>
      <w:rFonts w:cs="Times New Roman"/>
      <w:lang w:eastAsia="zh-TW"/>
    </w:rPr>
  </w:style>
  <w:style w:type="paragraph" w:styleId="11">
    <w:name w:val="toc 1"/>
    <w:basedOn w:val="a"/>
    <w:next w:val="a"/>
    <w:autoRedefine/>
    <w:uiPriority w:val="39"/>
    <w:unhideWhenUsed/>
    <w:rsid w:val="008268D8"/>
    <w:pPr>
      <w:spacing w:after="100"/>
    </w:pPr>
    <w:rPr>
      <w:rFonts w:cs="Times New Roman"/>
      <w:lang w:eastAsia="zh-TW"/>
    </w:rPr>
  </w:style>
  <w:style w:type="paragraph" w:styleId="3">
    <w:name w:val="toc 3"/>
    <w:basedOn w:val="a"/>
    <w:next w:val="a"/>
    <w:autoRedefine/>
    <w:uiPriority w:val="39"/>
    <w:unhideWhenUsed/>
    <w:rsid w:val="008268D8"/>
    <w:pPr>
      <w:spacing w:after="100"/>
      <w:ind w:left="440"/>
    </w:pPr>
    <w:rPr>
      <w:rFonts w:cs="Times New Roman"/>
      <w:lang w:eastAsia="zh-TW"/>
    </w:rPr>
  </w:style>
  <w:style w:type="character" w:styleId="af0">
    <w:name w:val="Hyperlink"/>
    <w:basedOn w:val="a0"/>
    <w:uiPriority w:val="99"/>
    <w:unhideWhenUsed/>
    <w:rsid w:val="008268D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333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3000509000000000000"/>
    <w:charset w:val="86"/>
    <w:family w:val="script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4577"/>
    <w:rsid w:val="004245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C2BBC04454446E69A16D5C9C484AC4F">
    <w:name w:val="5C2BBC04454446E69A16D5C9C484AC4F"/>
    <w:rsid w:val="00424577"/>
    <w:pPr>
      <w:widowControl w:val="0"/>
    </w:pPr>
  </w:style>
  <w:style w:type="paragraph" w:customStyle="1" w:styleId="836BF0352D6C44ABA039B57CA995D0FF">
    <w:name w:val="836BF0352D6C44ABA039B57CA995D0FF"/>
    <w:rsid w:val="00424577"/>
    <w:pPr>
      <w:widowControl w:val="0"/>
    </w:pPr>
  </w:style>
  <w:style w:type="paragraph" w:customStyle="1" w:styleId="EFDC24B357814CFA93C7299DF441A61D">
    <w:name w:val="EFDC24B357814CFA93C7299DF441A61D"/>
    <w:rsid w:val="00424577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986C9C-0D81-4F16-8D9C-9D5FD2FC81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25</Pages>
  <Words>5087</Words>
  <Characters>28997</Characters>
  <Application>Microsoft Office Word</Application>
  <DocSecurity>0</DocSecurity>
  <Lines>241</Lines>
  <Paragraphs>68</Paragraphs>
  <ScaleCrop>false</ScaleCrop>
  <Company/>
  <LinksUpToDate>false</LinksUpToDate>
  <CharactersWithSpaces>34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H Chi</dc:creator>
  <cp:keywords/>
  <dc:description/>
  <cp:lastModifiedBy>Michael SH Chi</cp:lastModifiedBy>
  <cp:revision>7</cp:revision>
  <dcterms:created xsi:type="dcterms:W3CDTF">2016-09-04T12:12:00Z</dcterms:created>
  <dcterms:modified xsi:type="dcterms:W3CDTF">2016-09-04T12:33:00Z</dcterms:modified>
</cp:coreProperties>
</file>